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ink/ink1.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863DB7" w14:textId="5353C260" w:rsidR="00835FC8" w:rsidRDefault="00835FC8" w:rsidP="00E3183E">
      <w:pPr>
        <w:pStyle w:val="Title"/>
      </w:pPr>
      <w:r>
        <w:t>Ben Roy – Summer 2021 Projects</w:t>
      </w:r>
    </w:p>
    <w:p w14:paraId="42911714" w14:textId="131D9703" w:rsidR="00D3315A" w:rsidRDefault="007A6CB3" w:rsidP="006576A2">
      <w:pPr>
        <w:pStyle w:val="Heading1"/>
      </w:pPr>
      <w:r>
        <w:t>Hardware Trigger Subsystem</w:t>
      </w:r>
    </w:p>
    <w:p w14:paraId="7136FE31" w14:textId="039DAF1E" w:rsidR="007A6CB3" w:rsidRDefault="007A6CB3" w:rsidP="007A6CB3">
      <w:pPr>
        <w:pStyle w:val="ListParagraph"/>
        <w:numPr>
          <w:ilvl w:val="0"/>
          <w:numId w:val="1"/>
        </w:numPr>
      </w:pPr>
      <w:r>
        <w:t>Requirements:</w:t>
      </w:r>
    </w:p>
    <w:p w14:paraId="3F0B8A58" w14:textId="625F7027" w:rsidR="007A6CB3" w:rsidRDefault="00646862" w:rsidP="007A6CB3">
      <w:pPr>
        <w:pStyle w:val="ListParagraph"/>
        <w:numPr>
          <w:ilvl w:val="1"/>
          <w:numId w:val="1"/>
        </w:numPr>
      </w:pPr>
      <w:r>
        <w:t xml:space="preserve">Develop real-time software to </w:t>
      </w:r>
      <w:r w:rsidR="00D57379">
        <w:t>trigger the radar at desired times</w:t>
      </w:r>
    </w:p>
    <w:p w14:paraId="5330C7A2" w14:textId="1F74B80B" w:rsidR="00D57379" w:rsidRDefault="00184A2D" w:rsidP="007A6CB3">
      <w:pPr>
        <w:pStyle w:val="ListParagraph"/>
        <w:numPr>
          <w:ilvl w:val="1"/>
          <w:numId w:val="1"/>
        </w:numPr>
      </w:pPr>
      <w:r>
        <w:t>Control input from different devices</w:t>
      </w:r>
    </w:p>
    <w:p w14:paraId="4FC46C16" w14:textId="03934565" w:rsidR="00184A2D" w:rsidRDefault="0067475B" w:rsidP="00184A2D">
      <w:pPr>
        <w:pStyle w:val="ListParagraph"/>
        <w:numPr>
          <w:ilvl w:val="2"/>
          <w:numId w:val="1"/>
        </w:numPr>
      </w:pPr>
      <w:r>
        <w:rPr>
          <w:noProof/>
        </w:rPr>
        <mc:AlternateContent>
          <mc:Choice Requires="wpi">
            <w:drawing>
              <wp:anchor distT="0" distB="0" distL="114300" distR="114300" simplePos="0" relativeHeight="251698176" behindDoc="0" locked="0" layoutInCell="1" allowOverlap="1" wp14:anchorId="672F1097" wp14:editId="06AB5844">
                <wp:simplePos x="0" y="0"/>
                <wp:positionH relativeFrom="column">
                  <wp:posOffset>7038975</wp:posOffset>
                </wp:positionH>
                <wp:positionV relativeFrom="paragraph">
                  <wp:posOffset>127635</wp:posOffset>
                </wp:positionV>
                <wp:extent cx="357820" cy="191770"/>
                <wp:effectExtent l="38100" t="38100" r="23495" b="55880"/>
                <wp:wrapNone/>
                <wp:docPr id="40" name="Ink 40"/>
                <wp:cNvGraphicFramePr/>
                <a:graphic xmlns:a="http://schemas.openxmlformats.org/drawingml/2006/main">
                  <a:graphicData uri="http://schemas.microsoft.com/office/word/2010/wordprocessingInk">
                    <w14:contentPart bwMode="auto" r:id="rId5">
                      <w14:nvContentPartPr>
                        <w14:cNvContentPartPr/>
                      </w14:nvContentPartPr>
                      <w14:xfrm>
                        <a:off x="0" y="0"/>
                        <a:ext cx="357820" cy="191770"/>
                      </w14:xfrm>
                    </w14:contentPart>
                  </a:graphicData>
                </a:graphic>
              </wp:anchor>
            </w:drawing>
          </mc:Choice>
          <mc:Fallback>
            <w:pict>
              <v:shapetype w14:anchorId="1EF78DB9"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40" o:spid="_x0000_s1026" type="#_x0000_t75" style="position:absolute;margin-left:553.55pt;margin-top:9.35pt;width:29.55pt;height:16.5pt;z-index:2516981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">
                <v:imagedata r:id="rId6" o:title=""/>
              </v:shape>
            </w:pict>
          </mc:Fallback>
        </mc:AlternateContent>
      </w:r>
      <w:r w:rsidR="00184A2D">
        <w:t>Count pulses from stepper driver</w:t>
      </w:r>
    </w:p>
    <w:p w14:paraId="42044118" w14:textId="331EA4D1" w:rsidR="00A279BC" w:rsidRDefault="00184A2D" w:rsidP="00A279BC">
      <w:pPr>
        <w:pStyle w:val="ListParagraph"/>
        <w:numPr>
          <w:ilvl w:val="2"/>
          <w:numId w:val="1"/>
        </w:numPr>
      </w:pPr>
      <w:r>
        <w:t xml:space="preserve">Input from distance sensor (lidar, laser, </w:t>
      </w:r>
      <w:r w:rsidR="00A279BC">
        <w:t>closed loop motor, IMU)</w:t>
      </w:r>
    </w:p>
    <w:p w14:paraId="16CD86B0" w14:textId="7BA9AC8A" w:rsidR="00A279BC" w:rsidRDefault="00A279BC" w:rsidP="00A279BC">
      <w:pPr>
        <w:pStyle w:val="ListParagraph"/>
        <w:numPr>
          <w:ilvl w:val="1"/>
          <w:numId w:val="1"/>
        </w:numPr>
      </w:pPr>
      <w:r>
        <w:t>Inputs:</w:t>
      </w:r>
    </w:p>
    <w:p w14:paraId="64465DDC" w14:textId="398D7A68" w:rsidR="00A279BC" w:rsidRDefault="00D61D24" w:rsidP="00A279BC">
      <w:pPr>
        <w:pStyle w:val="ListParagraph"/>
        <w:numPr>
          <w:ilvl w:val="2"/>
          <w:numId w:val="1"/>
        </w:numPr>
      </w:pPr>
      <w:r>
        <w:t>Desired distance between triggers from PC over UART</w:t>
      </w:r>
    </w:p>
    <w:p w14:paraId="7F44F850" w14:textId="49EB13DC" w:rsidR="00425750" w:rsidRDefault="00425750" w:rsidP="00A279BC">
      <w:pPr>
        <w:pStyle w:val="ListParagraph"/>
        <w:numPr>
          <w:ilvl w:val="2"/>
          <w:numId w:val="1"/>
        </w:numPr>
      </w:pPr>
      <w:r>
        <w:t xml:space="preserve">Horizontal </w:t>
      </w:r>
      <w:r w:rsidR="00C55910">
        <w:t>scan length from PC over UART</w:t>
      </w:r>
      <w:r w:rsidR="001D1624">
        <w:t xml:space="preserve"> (for XY scanner application)</w:t>
      </w:r>
    </w:p>
    <w:p w14:paraId="13E0FFD3" w14:textId="698BF6F1" w:rsidR="009020F4" w:rsidRDefault="009020F4" w:rsidP="00A279BC">
      <w:pPr>
        <w:pStyle w:val="ListParagraph"/>
        <w:numPr>
          <w:ilvl w:val="2"/>
          <w:numId w:val="1"/>
        </w:numPr>
      </w:pPr>
      <w:r>
        <w:t xml:space="preserve">Pulse count from PC over UART </w:t>
      </w:r>
      <w:r w:rsidR="00706014">
        <w:t>(for stepper driver application)</w:t>
      </w:r>
    </w:p>
    <w:p w14:paraId="5347701C" w14:textId="3944DECA" w:rsidR="00D61D24" w:rsidRDefault="006576A2" w:rsidP="00A279BC">
      <w:pPr>
        <w:pStyle w:val="ListParagraph"/>
        <w:numPr>
          <w:ilvl w:val="2"/>
          <w:numId w:val="1"/>
        </w:numPr>
      </w:pPr>
      <w:r>
        <w:t>Control input</w:t>
      </w:r>
    </w:p>
    <w:p w14:paraId="0889F641" w14:textId="279AC9CA" w:rsidR="006576A2" w:rsidRDefault="006576A2" w:rsidP="006576A2">
      <w:pPr>
        <w:pStyle w:val="ListParagraph"/>
        <w:numPr>
          <w:ilvl w:val="1"/>
          <w:numId w:val="1"/>
        </w:numPr>
      </w:pPr>
      <w:r>
        <w:t>Outputs:</w:t>
      </w:r>
    </w:p>
    <w:p w14:paraId="0887153A" w14:textId="14FEDB55" w:rsidR="006576A2" w:rsidRDefault="006576A2" w:rsidP="006576A2">
      <w:pPr>
        <w:pStyle w:val="ListParagraph"/>
        <w:numPr>
          <w:ilvl w:val="2"/>
          <w:numId w:val="1"/>
        </w:numPr>
      </w:pPr>
      <w:r>
        <w:t>HW trigger (pulse) to radar at desired instance</w:t>
      </w:r>
    </w:p>
    <w:p w14:paraId="10310128" w14:textId="316ACECA" w:rsidR="006576A2" w:rsidRDefault="00C84F05" w:rsidP="00C84F05">
      <w:pPr>
        <w:pStyle w:val="ListParagraph"/>
        <w:numPr>
          <w:ilvl w:val="1"/>
          <w:numId w:val="1"/>
        </w:numPr>
      </w:pPr>
      <w:r>
        <w:t>Hardware:</w:t>
      </w:r>
    </w:p>
    <w:p w14:paraId="0364EC18" w14:textId="046DA4CF" w:rsidR="00C84F05" w:rsidRDefault="00C84F05" w:rsidP="00C84F05">
      <w:pPr>
        <w:pStyle w:val="ListParagraph"/>
        <w:numPr>
          <w:ilvl w:val="2"/>
          <w:numId w:val="1"/>
        </w:numPr>
      </w:pPr>
      <w:r>
        <w:t>ESP32 (might need to buy more)</w:t>
      </w:r>
    </w:p>
    <w:p w14:paraId="7D5846D4" w14:textId="54D2156C" w:rsidR="00257FD9" w:rsidRDefault="00257FD9" w:rsidP="00C84F05">
      <w:pPr>
        <w:pStyle w:val="ListParagraph"/>
        <w:numPr>
          <w:ilvl w:val="2"/>
          <w:numId w:val="1"/>
        </w:numPr>
      </w:pPr>
      <w:r>
        <w:t>Necessary cables, etc.</w:t>
      </w:r>
    </w:p>
    <w:p w14:paraId="1A8CAFB2" w14:textId="4AE3EFB6" w:rsidR="00257FD9" w:rsidRDefault="00257FD9" w:rsidP="00C84F05">
      <w:pPr>
        <w:pStyle w:val="ListParagraph"/>
        <w:numPr>
          <w:ilvl w:val="2"/>
          <w:numId w:val="1"/>
        </w:numPr>
      </w:pPr>
      <w:r>
        <w:t>TI radars (already have)</w:t>
      </w:r>
    </w:p>
    <w:p w14:paraId="256FF85A" w14:textId="33CF3448" w:rsidR="003315A4" w:rsidRDefault="003315A4" w:rsidP="003315A4">
      <w:pPr>
        <w:pStyle w:val="ListParagraph"/>
        <w:numPr>
          <w:ilvl w:val="0"/>
          <w:numId w:val="1"/>
        </w:numPr>
      </w:pPr>
      <w:r>
        <w:t>Deliverables:</w:t>
      </w:r>
    </w:p>
    <w:p w14:paraId="2F157BC9" w14:textId="6F37661F" w:rsidR="003315A4" w:rsidRDefault="00F36969" w:rsidP="003315A4">
      <w:pPr>
        <w:pStyle w:val="ListParagraph"/>
        <w:numPr>
          <w:ilvl w:val="1"/>
          <w:numId w:val="1"/>
        </w:numPr>
      </w:pPr>
      <w:r>
        <w:t xml:space="preserve">ESP32 source code </w:t>
      </w:r>
    </w:p>
    <w:p w14:paraId="3B55938C" w14:textId="68B4F3C7" w:rsidR="00F36969" w:rsidRDefault="00F36969" w:rsidP="003315A4">
      <w:pPr>
        <w:pStyle w:val="ListParagraph"/>
        <w:numPr>
          <w:ilvl w:val="1"/>
          <w:numId w:val="1"/>
        </w:numPr>
      </w:pPr>
      <w:r>
        <w:t>Documentation on ESP32 source code</w:t>
      </w:r>
    </w:p>
    <w:p w14:paraId="00F90B43" w14:textId="788BDB78" w:rsidR="00F36969" w:rsidRDefault="00F36969" w:rsidP="003315A4">
      <w:pPr>
        <w:pStyle w:val="ListParagraph"/>
        <w:numPr>
          <w:ilvl w:val="1"/>
          <w:numId w:val="1"/>
        </w:numPr>
      </w:pPr>
      <w:r>
        <w:t>MATLAB scripts</w:t>
      </w:r>
    </w:p>
    <w:p w14:paraId="2BDA0E7A" w14:textId="6387FB30" w:rsidR="0076152A" w:rsidRDefault="00F36969" w:rsidP="0076152A">
      <w:pPr>
        <w:pStyle w:val="ListParagraph"/>
        <w:numPr>
          <w:ilvl w:val="1"/>
          <w:numId w:val="1"/>
        </w:numPr>
      </w:pPr>
      <w:r>
        <w:t>Documentation on MATLAB scripts</w:t>
      </w:r>
    </w:p>
    <w:p w14:paraId="5937AA0D" w14:textId="09D3C1D2" w:rsidR="005C0A16" w:rsidRDefault="005C0A16" w:rsidP="005C0A16">
      <w:pPr>
        <w:pStyle w:val="ListParagraph"/>
        <w:numPr>
          <w:ilvl w:val="0"/>
          <w:numId w:val="1"/>
        </w:numPr>
      </w:pPr>
      <w:r>
        <w:t>Tasks</w:t>
      </w:r>
      <w:r w:rsidR="009C5C52">
        <w:t>:</w:t>
      </w:r>
    </w:p>
    <w:p w14:paraId="300BB5B3" w14:textId="05769DA3" w:rsidR="005C0A16" w:rsidRDefault="00C6171C" w:rsidP="005C0A16">
      <w:pPr>
        <w:pStyle w:val="ListParagraph"/>
        <w:numPr>
          <w:ilvl w:val="1"/>
          <w:numId w:val="1"/>
        </w:numPr>
      </w:pPr>
      <w:r>
        <w:t>Learning</w:t>
      </w:r>
      <w:r w:rsidR="005C0A16">
        <w:t xml:space="preserve"> the</w:t>
      </w:r>
      <w:r>
        <w:t xml:space="preserve"> basics of the</w:t>
      </w:r>
      <w:r w:rsidR="005C0A16">
        <w:t xml:space="preserve"> </w:t>
      </w:r>
      <w:r w:rsidR="005717CE">
        <w:t xml:space="preserve">ESP API – </w:t>
      </w:r>
      <w:hyperlink r:id="rId7" w:history="1">
        <w:r w:rsidR="005717CE" w:rsidRPr="005717CE">
          <w:rPr>
            <w:rStyle w:val="Hyperlink"/>
          </w:rPr>
          <w:t>main page</w:t>
        </w:r>
      </w:hyperlink>
    </w:p>
    <w:p w14:paraId="12B8E287" w14:textId="3EE1764F" w:rsidR="005717CE" w:rsidRDefault="00C6171C" w:rsidP="00C6171C">
      <w:pPr>
        <w:pStyle w:val="ListParagraph"/>
        <w:numPr>
          <w:ilvl w:val="2"/>
          <w:numId w:val="1"/>
        </w:numPr>
      </w:pPr>
      <w:r>
        <w:t>Develop code for a simple pulse train</w:t>
      </w:r>
      <w:r w:rsidR="00313CB0">
        <w:t xml:space="preserve"> following TI radar constraints </w:t>
      </w:r>
    </w:p>
    <w:p w14:paraId="6A849B6C" w14:textId="1CDA399E" w:rsidR="00BB5C0E" w:rsidRDefault="00BB5C0E" w:rsidP="00BB5C0E">
      <w:pPr>
        <w:pStyle w:val="ListParagraph"/>
        <w:numPr>
          <w:ilvl w:val="3"/>
          <w:numId w:val="1"/>
        </w:numPr>
      </w:pPr>
      <w:r>
        <w:t xml:space="preserve">See </w:t>
      </w:r>
      <w:proofErr w:type="spellStart"/>
      <w:r>
        <w:t>mmwavelink</w:t>
      </w:r>
      <w:proofErr w:type="spellEnd"/>
      <w:r>
        <w:t>/</w:t>
      </w:r>
      <w:proofErr w:type="spellStart"/>
      <w:r>
        <w:t>src</w:t>
      </w:r>
      <w:proofErr w:type="spellEnd"/>
      <w:r>
        <w:t>/</w:t>
      </w:r>
      <w:proofErr w:type="spellStart"/>
      <w:r>
        <w:t>rl_sensor.c</w:t>
      </w:r>
      <w:proofErr w:type="spellEnd"/>
      <w:r>
        <w:t xml:space="preserve"> around line </w:t>
      </w:r>
      <w:r w:rsidR="00812B1F">
        <w:t>976 for requirements</w:t>
      </w:r>
    </w:p>
    <w:p w14:paraId="7AE123CF" w14:textId="2DF6A4E4" w:rsidR="00812B1F" w:rsidRDefault="00BB7EBF" w:rsidP="0024582E">
      <w:pPr>
        <w:pStyle w:val="ListParagraph"/>
        <w:numPr>
          <w:ilvl w:val="4"/>
          <w:numId w:val="1"/>
        </w:numPr>
      </w:pPr>
      <w:r>
        <w:t xml:space="preserve">Pulse width should be between 25 ns and </w:t>
      </w:r>
      <w:r w:rsidR="00C9268D">
        <w:t>1</w:t>
      </w:r>
      <w:r>
        <w:t xml:space="preserve"> us</w:t>
      </w:r>
    </w:p>
    <w:p w14:paraId="201497FD" w14:textId="5B2AF18C" w:rsidR="00812B1F" w:rsidRDefault="00963E56" w:rsidP="00BB5C0E">
      <w:pPr>
        <w:pStyle w:val="ListParagraph"/>
        <w:numPr>
          <w:ilvl w:val="3"/>
          <w:numId w:val="1"/>
        </w:numPr>
      </w:pPr>
      <w:hyperlink r:id="rId8" w:history="1">
        <w:r w:rsidR="00812B1F" w:rsidRPr="00F24667">
          <w:rPr>
            <w:rStyle w:val="Hyperlink"/>
          </w:rPr>
          <w:t>Here</w:t>
        </w:r>
      </w:hyperlink>
      <w:r w:rsidR="00812B1F">
        <w:t xml:space="preserve"> says </w:t>
      </w:r>
      <w:r w:rsidR="00F24667">
        <w:t>rise time needs to be ~3 us</w:t>
      </w:r>
    </w:p>
    <w:p w14:paraId="19815B8F" w14:textId="752CD15E" w:rsidR="00BB225D" w:rsidRDefault="00BB225D" w:rsidP="00BB225D">
      <w:pPr>
        <w:pStyle w:val="ListParagraph"/>
        <w:numPr>
          <w:ilvl w:val="2"/>
          <w:numId w:val="1"/>
        </w:numPr>
      </w:pPr>
      <w:r>
        <w:t>Use these libraries</w:t>
      </w:r>
    </w:p>
    <w:p w14:paraId="5368E7A0" w14:textId="4D9135DA" w:rsidR="00BB225D" w:rsidRDefault="00963E56" w:rsidP="00BB225D">
      <w:pPr>
        <w:pStyle w:val="ListParagraph"/>
        <w:numPr>
          <w:ilvl w:val="3"/>
          <w:numId w:val="1"/>
        </w:numPr>
      </w:pPr>
      <w:hyperlink r:id="rId9" w:history="1">
        <w:r w:rsidR="0000707D" w:rsidRPr="00A31C83">
          <w:rPr>
            <w:rStyle w:val="Hyperlink"/>
          </w:rPr>
          <w:t>GPIO</w:t>
        </w:r>
      </w:hyperlink>
    </w:p>
    <w:p w14:paraId="56CBB8C5" w14:textId="287846C3" w:rsidR="00A31C83" w:rsidRDefault="00963E56" w:rsidP="00BB225D">
      <w:pPr>
        <w:pStyle w:val="ListParagraph"/>
        <w:numPr>
          <w:ilvl w:val="3"/>
          <w:numId w:val="1"/>
        </w:numPr>
      </w:pPr>
      <w:hyperlink r:id="rId10" w:history="1">
        <w:r w:rsidR="00A31C83" w:rsidRPr="00F21078">
          <w:rPr>
            <w:rStyle w:val="Hyperlink"/>
          </w:rPr>
          <w:t>UART</w:t>
        </w:r>
      </w:hyperlink>
      <w:r w:rsidR="00A31C83">
        <w:t xml:space="preserve"> (USB communication to PC)</w:t>
      </w:r>
    </w:p>
    <w:p w14:paraId="2C2811D9" w14:textId="293F7512" w:rsidR="00FC5BD8" w:rsidRDefault="00FC5BD8" w:rsidP="00C6171C">
      <w:pPr>
        <w:pStyle w:val="ListParagraph"/>
        <w:numPr>
          <w:ilvl w:val="2"/>
          <w:numId w:val="1"/>
        </w:numPr>
      </w:pPr>
      <w:r>
        <w:t>Create short manual on compiling the ESP code</w:t>
      </w:r>
    </w:p>
    <w:p w14:paraId="027AEFEF" w14:textId="58DDE531" w:rsidR="00F21078" w:rsidRDefault="00F21078" w:rsidP="00C6171C">
      <w:pPr>
        <w:pStyle w:val="ListParagraph"/>
        <w:numPr>
          <w:ilvl w:val="2"/>
          <w:numId w:val="1"/>
        </w:numPr>
      </w:pPr>
      <w:r>
        <w:t>Inputs</w:t>
      </w:r>
      <w:r w:rsidR="00E936F3">
        <w:t xml:space="preserve"> to ESP32</w:t>
      </w:r>
      <w:r w:rsidR="00213273">
        <w:t xml:space="preserve"> from MATLAB</w:t>
      </w:r>
      <w:r>
        <w:t>:</w:t>
      </w:r>
    </w:p>
    <w:p w14:paraId="5567CD82" w14:textId="0BF34CA5" w:rsidR="00F21078" w:rsidRDefault="00F21078" w:rsidP="00F21078">
      <w:pPr>
        <w:pStyle w:val="ListParagraph"/>
        <w:numPr>
          <w:ilvl w:val="3"/>
          <w:numId w:val="1"/>
        </w:numPr>
      </w:pPr>
      <w:r>
        <w:t xml:space="preserve">Pulse width and </w:t>
      </w:r>
      <w:r w:rsidR="00FE4AC8">
        <w:t>period from PC over UART</w:t>
      </w:r>
    </w:p>
    <w:p w14:paraId="0FD0079F" w14:textId="1BDA40DA" w:rsidR="00FE4AC8" w:rsidRDefault="00FE4AC8" w:rsidP="00FE4AC8">
      <w:pPr>
        <w:pStyle w:val="ListParagraph"/>
        <w:numPr>
          <w:ilvl w:val="2"/>
          <w:numId w:val="1"/>
        </w:numPr>
      </w:pPr>
      <w:r>
        <w:t>Outputs</w:t>
      </w:r>
      <w:r w:rsidR="00E936F3">
        <w:t xml:space="preserve"> </w:t>
      </w:r>
      <w:r w:rsidR="007F106C">
        <w:t>from</w:t>
      </w:r>
      <w:r w:rsidR="00E936F3">
        <w:t xml:space="preserve"> ESP32</w:t>
      </w:r>
      <w:r>
        <w:t>:</w:t>
      </w:r>
    </w:p>
    <w:p w14:paraId="399F6094" w14:textId="0F0929A9" w:rsidR="00FE4AC8" w:rsidRDefault="0076152A" w:rsidP="00FE4AC8">
      <w:pPr>
        <w:pStyle w:val="ListParagraph"/>
        <w:numPr>
          <w:ilvl w:val="3"/>
          <w:numId w:val="1"/>
        </w:numPr>
      </w:pPr>
      <w:r>
        <w:t xml:space="preserve">Pulse train with expected characteristics and rise-time &lt; 1 us </w:t>
      </w:r>
    </w:p>
    <w:p w14:paraId="6D8FF349" w14:textId="08C61491" w:rsidR="00514D23" w:rsidRDefault="00514D23" w:rsidP="00514D23">
      <w:pPr>
        <w:pStyle w:val="ListParagraph"/>
        <w:numPr>
          <w:ilvl w:val="2"/>
          <w:numId w:val="1"/>
        </w:numPr>
      </w:pPr>
      <w:r>
        <w:t>Deliverables:</w:t>
      </w:r>
    </w:p>
    <w:p w14:paraId="320FA4D1" w14:textId="3CF3D004" w:rsidR="00514D23" w:rsidRDefault="00514D23" w:rsidP="00514D23">
      <w:pPr>
        <w:pStyle w:val="ListParagraph"/>
        <w:numPr>
          <w:ilvl w:val="3"/>
          <w:numId w:val="1"/>
        </w:numPr>
      </w:pPr>
      <w:r>
        <w:t xml:space="preserve">ESP32 </w:t>
      </w:r>
      <w:r w:rsidR="003E66B9">
        <w:t>source code</w:t>
      </w:r>
      <w:r>
        <w:t xml:space="preserve"> for </w:t>
      </w:r>
      <w:r w:rsidR="003E66B9">
        <w:t>pulse train</w:t>
      </w:r>
      <w:r w:rsidR="0003087A">
        <w:t xml:space="preserve"> software</w:t>
      </w:r>
    </w:p>
    <w:p w14:paraId="2BB13049" w14:textId="571C35CC" w:rsidR="003E66B9" w:rsidRDefault="003E66B9" w:rsidP="003E66B9">
      <w:pPr>
        <w:pStyle w:val="ListParagraph"/>
        <w:numPr>
          <w:ilvl w:val="4"/>
          <w:numId w:val="1"/>
        </w:numPr>
      </w:pPr>
      <w:r>
        <w:t>Well commented for future use</w:t>
      </w:r>
    </w:p>
    <w:p w14:paraId="3F2A5F29" w14:textId="3FCFF16F" w:rsidR="003E66B9" w:rsidRDefault="003E66B9" w:rsidP="00514D23">
      <w:pPr>
        <w:pStyle w:val="ListParagraph"/>
        <w:numPr>
          <w:ilvl w:val="3"/>
          <w:numId w:val="1"/>
        </w:numPr>
      </w:pPr>
      <w:r>
        <w:t>MATLAB software for sending commands to ESP32 over serial</w:t>
      </w:r>
    </w:p>
    <w:p w14:paraId="276DF29D" w14:textId="5F1C5CF0" w:rsidR="003E66B9" w:rsidRDefault="003E66B9" w:rsidP="003E66B9">
      <w:pPr>
        <w:pStyle w:val="ListParagraph"/>
        <w:numPr>
          <w:ilvl w:val="4"/>
          <w:numId w:val="1"/>
        </w:numPr>
      </w:pPr>
      <w:r>
        <w:lastRenderedPageBreak/>
        <w:t>Don’t worry, this is easy</w:t>
      </w:r>
    </w:p>
    <w:p w14:paraId="5E264C29" w14:textId="70D825DC" w:rsidR="003E66B9" w:rsidRDefault="00B159A7" w:rsidP="003E66B9">
      <w:pPr>
        <w:pStyle w:val="ListParagraph"/>
        <w:numPr>
          <w:ilvl w:val="3"/>
          <w:numId w:val="1"/>
        </w:numPr>
      </w:pPr>
      <w:r>
        <w:t>Documentation on how to use the software</w:t>
      </w:r>
      <w:r w:rsidR="00D04232">
        <w:t>:</w:t>
      </w:r>
      <w:r w:rsidR="00347CC4">
        <w:t xml:space="preserve"> both how </w:t>
      </w:r>
      <w:r>
        <w:t>MATLAB sends commands and how ESP32 receives them etc.</w:t>
      </w:r>
    </w:p>
    <w:p w14:paraId="2E013E91" w14:textId="7D861AC4" w:rsidR="00B159A7" w:rsidRDefault="00B159A7" w:rsidP="003E66B9">
      <w:pPr>
        <w:pStyle w:val="ListParagraph"/>
        <w:numPr>
          <w:ilvl w:val="3"/>
          <w:numId w:val="1"/>
        </w:numPr>
      </w:pPr>
      <w:r>
        <w:t>Separate documentation on how to compile ESP32 software</w:t>
      </w:r>
    </w:p>
    <w:p w14:paraId="24BD155A" w14:textId="77777777" w:rsidR="003E66B9" w:rsidRDefault="003E66B9" w:rsidP="003E66B9"/>
    <w:p w14:paraId="3D6B9DE9" w14:textId="02F14BF9" w:rsidR="00FC5BD8" w:rsidRDefault="00815563" w:rsidP="00FC5BD8">
      <w:pPr>
        <w:pStyle w:val="ListParagraph"/>
        <w:numPr>
          <w:ilvl w:val="1"/>
          <w:numId w:val="1"/>
        </w:numPr>
      </w:pPr>
      <w:r>
        <w:t xml:space="preserve">Create </w:t>
      </w:r>
      <w:r w:rsidR="00927074">
        <w:t>software</w:t>
      </w:r>
      <w:r>
        <w:t xml:space="preserve"> for HW trigger </w:t>
      </w:r>
      <w:r w:rsidR="00927074">
        <w:t>on XY</w:t>
      </w:r>
      <w:r>
        <w:t xml:space="preserve"> scanner</w:t>
      </w:r>
      <w:r w:rsidR="000D296F">
        <w:t xml:space="preserve"> (synchronizer)</w:t>
      </w:r>
    </w:p>
    <w:p w14:paraId="7C4313B0" w14:textId="4A093CA0" w:rsidR="00815563" w:rsidRDefault="001B263E" w:rsidP="00815563">
      <w:pPr>
        <w:pStyle w:val="ListParagraph"/>
        <w:numPr>
          <w:ilvl w:val="2"/>
          <w:numId w:val="1"/>
        </w:numPr>
      </w:pPr>
      <w:r>
        <w:t>Stepper driver outputs pulses to the motor</w:t>
      </w:r>
    </w:p>
    <w:p w14:paraId="5F67B265" w14:textId="671E3E2B" w:rsidR="001B263E" w:rsidRDefault="001B263E" w:rsidP="00815563">
      <w:pPr>
        <w:pStyle w:val="ListParagraph"/>
        <w:numPr>
          <w:ilvl w:val="2"/>
          <w:numId w:val="1"/>
        </w:numPr>
      </w:pPr>
      <w:r>
        <w:t>Monitor these pulses with the ESP32 and count them</w:t>
      </w:r>
    </w:p>
    <w:p w14:paraId="0E43E0AD" w14:textId="5E05F44D" w:rsidR="001B263E" w:rsidRDefault="001B263E" w:rsidP="00815563">
      <w:pPr>
        <w:pStyle w:val="ListParagraph"/>
        <w:numPr>
          <w:ilvl w:val="2"/>
          <w:numId w:val="1"/>
        </w:numPr>
      </w:pPr>
      <w:r>
        <w:t>Knowing the conversion between pulses and distance, trigger the radar every time a certain number of pulses h</w:t>
      </w:r>
      <w:r w:rsidR="00BB225D">
        <w:t>ave been sent by the stepper driver</w:t>
      </w:r>
    </w:p>
    <w:p w14:paraId="257A1A65" w14:textId="2129A9E9" w:rsidR="007B3170" w:rsidRDefault="007B3170" w:rsidP="00815563">
      <w:pPr>
        <w:pStyle w:val="ListParagraph"/>
        <w:numPr>
          <w:ilvl w:val="2"/>
          <w:numId w:val="1"/>
        </w:numPr>
      </w:pPr>
      <w:r>
        <w:t xml:space="preserve">Implement for the </w:t>
      </w:r>
      <w:r w:rsidR="00425750">
        <w:t>back-and-forth</w:t>
      </w:r>
      <w:r>
        <w:t xml:space="preserve"> scanning pattern</w:t>
      </w:r>
    </w:p>
    <w:p w14:paraId="6C7DA3FF" w14:textId="25764BD3" w:rsidR="00EE75D1" w:rsidRPr="008102A4" w:rsidRDefault="00E41A81" w:rsidP="009A6A22">
      <w:pPr>
        <w:pStyle w:val="ListParagraph"/>
        <w:numPr>
          <w:ilvl w:val="3"/>
          <w:numId w:val="1"/>
        </w:numPr>
      </w:pPr>
      <w:r>
        <w:t xml:space="preserve">Before we start the scan, the ESP32 will plan the scan based on the distance between the triggers </w:t>
      </w:r>
      <m:oMath>
        <m:d>
          <m:dPr>
            <m:ctrlPr>
              <w:rPr>
                <w:rFonts w:ascii="Cambria Math" w:hAnsi="Cambria Math"/>
                <w:i/>
              </w:rPr>
            </m:ctrlPr>
          </m:dPr>
          <m:e>
            <m:sSub>
              <m:sSubPr>
                <m:ctrlPr>
                  <w:rPr>
                    <w:rFonts w:ascii="Cambria Math" w:hAnsi="Cambria Math"/>
                    <w:i/>
                  </w:rPr>
                </m:ctrlPr>
              </m:sSubPr>
              <m:e>
                <m:r>
                  <m:rPr>
                    <m:sty m:val="p"/>
                  </m:rPr>
                  <w:rPr>
                    <w:rFonts w:ascii="Cambria Math" w:hAnsi="Cambria Math"/>
                  </w:rPr>
                  <m:t>Δ</m:t>
                </m:r>
              </m:e>
              <m:sub>
                <m:r>
                  <w:rPr>
                    <w:rFonts w:ascii="Cambria Math" w:hAnsi="Cambria Math"/>
                  </w:rPr>
                  <m:t>x</m:t>
                </m:r>
              </m:sub>
            </m:sSub>
          </m:e>
        </m:d>
      </m:oMath>
      <w:r>
        <w:rPr>
          <w:rFonts w:eastAsiaTheme="minorEastAsia"/>
        </w:rPr>
        <w:t xml:space="preserve"> and the total horizontal scan length </w:t>
      </w:r>
      <m:oMath>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x</m:t>
                </m:r>
              </m:sub>
            </m:sSub>
          </m:e>
        </m:d>
      </m:oMath>
      <w:r>
        <w:rPr>
          <w:rFonts w:eastAsiaTheme="minorEastAsia"/>
        </w:rPr>
        <w:t>. This plan will consist of exact locations where the radar will be triggered</w:t>
      </w:r>
      <w:r w:rsidR="00601610">
        <w:rPr>
          <w:rFonts w:eastAsiaTheme="minorEastAsia"/>
        </w:rPr>
        <w:t xml:space="preserve">. For example, we determine that the distances will be </w:t>
      </w:r>
      <m:oMath>
        <m:r>
          <w:rPr>
            <w:rFonts w:ascii="Cambria Math" w:eastAsiaTheme="minorEastAsia" w:hAnsi="Cambria Math"/>
          </w:rPr>
          <m:t>n</m:t>
        </m:r>
        <m:sSub>
          <m:sSubPr>
            <m:ctrlPr>
              <w:rPr>
                <w:rFonts w:ascii="Cambria Math" w:eastAsiaTheme="minorEastAsia" w:hAnsi="Cambria Math"/>
                <w:i/>
              </w:rPr>
            </m:ctrlPr>
          </m:sSubPr>
          <m:e>
            <m:r>
              <m:rPr>
                <m:sty m:val="p"/>
              </m:rPr>
              <w:rPr>
                <w:rFonts w:ascii="Cambria Math" w:eastAsiaTheme="minorEastAsia" w:hAnsi="Cambria Math"/>
              </w:rPr>
              <m:t>Δ</m:t>
            </m:r>
            <m:ctrlPr>
              <w:rPr>
                <w:rFonts w:ascii="Cambria Math" w:eastAsiaTheme="minorEastAsia" w:hAnsi="Cambria Math"/>
              </w:rPr>
            </m:ctrlPr>
          </m:e>
          <m:sub>
            <m:r>
              <w:rPr>
                <w:rFonts w:ascii="Cambria Math" w:eastAsiaTheme="minorEastAsia" w:hAnsi="Cambria Math"/>
              </w:rPr>
              <m:t>x</m:t>
            </m:r>
          </m:sub>
        </m:sSub>
      </m:oMath>
      <w:r w:rsidR="00601610">
        <w:rPr>
          <w:rFonts w:eastAsiaTheme="minorEastAsia"/>
        </w:rPr>
        <w:t>, and there will be some excess distance</w:t>
      </w:r>
      <w:r w:rsidR="00A01139">
        <w:rPr>
          <w:rFonts w:eastAsiaTheme="minorEastAsia"/>
        </w:rPr>
        <w:t xml:space="preserve"> </w:t>
      </w:r>
      <m:oMath>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e</m:t>
                </m:r>
              </m:sub>
            </m:sSub>
          </m:e>
        </m:d>
      </m:oMath>
      <w:r w:rsidR="00601610">
        <w:rPr>
          <w:rFonts w:eastAsiaTheme="minorEastAsia"/>
        </w:rPr>
        <w:t xml:space="preserve"> in the first direction of scanning which will need to be compensated for </w:t>
      </w:r>
      <w:r w:rsidR="00E143F2">
        <w:rPr>
          <w:rFonts w:eastAsiaTheme="minorEastAsia"/>
        </w:rPr>
        <w:t>when scanning in the opposite direction</w:t>
      </w:r>
      <w:r w:rsidR="00EE75D1">
        <w:rPr>
          <w:rFonts w:eastAsiaTheme="minorEastAsia"/>
        </w:rPr>
        <w:t>. See the diagram below.</w:t>
      </w:r>
    </w:p>
    <w:p w14:paraId="56680298" w14:textId="0CEE4D4A" w:rsidR="005B1DD8" w:rsidRDefault="005B1DD8" w:rsidP="005B1DD8">
      <w:pPr>
        <w:pStyle w:val="ListParagraph"/>
        <w:numPr>
          <w:ilvl w:val="3"/>
          <w:numId w:val="1"/>
        </w:numPr>
      </w:pPr>
      <w:r>
        <w:t>ESP32 will track distance up until it gets to the horizontal scan length, then it will “back track”</w:t>
      </w:r>
      <w:r w:rsidR="008A4690">
        <w:t xml:space="preserve"> and capture at the exact same locations this time while the platform is moving in the opposite directions</w:t>
      </w:r>
    </w:p>
    <w:p w14:paraId="2D17D558" w14:textId="5CE8AEFA" w:rsidR="008A4690" w:rsidRPr="00242231" w:rsidRDefault="008A4690" w:rsidP="005B1DD8">
      <w:pPr>
        <w:pStyle w:val="ListParagraph"/>
        <w:numPr>
          <w:ilvl w:val="3"/>
          <w:numId w:val="1"/>
        </w:numPr>
      </w:pPr>
      <w:r>
        <w:t>Needs to account for when the total distance</w:t>
      </w:r>
      <w:r w:rsidR="00677B9C">
        <w:t xml:space="preserve"> </w:t>
      </w:r>
      <m:oMath>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x</m:t>
                </m:r>
              </m:sub>
            </m:sSub>
          </m:e>
        </m:d>
        <m:r>
          <w:rPr>
            <w:rFonts w:ascii="Cambria Math" w:hAnsi="Cambria Math"/>
          </w:rPr>
          <m:t xml:space="preserve"> </m:t>
        </m:r>
      </m:oMath>
      <w:r>
        <w:t xml:space="preserve">is not an integer multiple of the </w:t>
      </w:r>
      <w:r w:rsidR="001F0F38">
        <w:t>distance between triggers</w:t>
      </w:r>
      <w:r w:rsidR="00164D31">
        <w:t xml:space="preserve"> </w:t>
      </w:r>
      <m:oMath>
        <m:d>
          <m:dPr>
            <m:ctrlPr>
              <w:rPr>
                <w:rFonts w:ascii="Cambria Math" w:hAnsi="Cambria Math"/>
                <w:i/>
              </w:rPr>
            </m:ctrlPr>
          </m:dPr>
          <m:e>
            <m:sSub>
              <m:sSubPr>
                <m:ctrlPr>
                  <w:rPr>
                    <w:rFonts w:ascii="Cambria Math" w:hAnsi="Cambria Math"/>
                    <w:i/>
                  </w:rPr>
                </m:ctrlPr>
              </m:sSubPr>
              <m:e>
                <m:r>
                  <m:rPr>
                    <m:sty m:val="p"/>
                  </m:rPr>
                  <w:rPr>
                    <w:rFonts w:ascii="Cambria Math" w:hAnsi="Cambria Math"/>
                  </w:rPr>
                  <m:t>Δ</m:t>
                </m:r>
              </m:e>
              <m:sub>
                <m:r>
                  <w:rPr>
                    <w:rFonts w:ascii="Cambria Math" w:hAnsi="Cambria Math"/>
                  </w:rPr>
                  <m:t>x</m:t>
                </m:r>
              </m:sub>
            </m:sSub>
          </m:e>
        </m:d>
      </m:oMath>
    </w:p>
    <w:p w14:paraId="67E62F9D" w14:textId="5F3D52D5" w:rsidR="00242231" w:rsidRPr="00242231" w:rsidRDefault="00242231" w:rsidP="00EE75D1">
      <w:pPr>
        <w:jc w:val="center"/>
      </w:pPr>
      <w:r>
        <w:object w:dxaOrig="6937" w:dyaOrig="3685" w14:anchorId="7A0CF1FF">
          <v:shape id="_x0000_i1025" type="#_x0000_t75" style="width:346.8pt;height:184.25pt" o:ole="">
            <v:imagedata r:id="rId11" o:title=""/>
          </v:shape>
          <o:OLEObject Type="Embed" ProgID="Visio.Drawing.15" ShapeID="_x0000_i1025" DrawAspect="Content" ObjectID="_1682433625" r:id="rId12"/>
        </w:object>
      </w:r>
    </w:p>
    <w:p w14:paraId="30343837" w14:textId="306D3064" w:rsidR="001F70A7" w:rsidRPr="006801C6" w:rsidRDefault="001F70A7" w:rsidP="001F70A7">
      <w:pPr>
        <w:pStyle w:val="ListParagraph"/>
        <w:numPr>
          <w:ilvl w:val="2"/>
          <w:numId w:val="1"/>
        </w:numPr>
      </w:pPr>
      <w:r>
        <w:rPr>
          <w:rFonts w:eastAsiaTheme="minorEastAsia"/>
        </w:rPr>
        <w:t>Use these libraries</w:t>
      </w:r>
    </w:p>
    <w:p w14:paraId="798C4C17" w14:textId="1E99FA62" w:rsidR="006801C6" w:rsidRPr="001F70A7" w:rsidRDefault="006801C6" w:rsidP="006801C6">
      <w:pPr>
        <w:pStyle w:val="ListParagraph"/>
        <w:numPr>
          <w:ilvl w:val="3"/>
          <w:numId w:val="1"/>
        </w:numPr>
      </w:pPr>
      <w:r>
        <w:rPr>
          <w:rFonts w:eastAsiaTheme="minorEastAsia"/>
        </w:rPr>
        <w:t>Others from above</w:t>
      </w:r>
    </w:p>
    <w:p w14:paraId="41D075B9" w14:textId="22ECE44D" w:rsidR="001F70A7" w:rsidRDefault="00963E56" w:rsidP="001F70A7">
      <w:pPr>
        <w:pStyle w:val="ListParagraph"/>
        <w:numPr>
          <w:ilvl w:val="3"/>
          <w:numId w:val="1"/>
        </w:numPr>
      </w:pPr>
      <w:hyperlink r:id="rId13" w:history="1">
        <w:r w:rsidR="006801C6" w:rsidRPr="006801C6">
          <w:rPr>
            <w:rStyle w:val="Hyperlink"/>
            <w:rFonts w:eastAsiaTheme="minorEastAsia"/>
          </w:rPr>
          <w:t>Pulse counter</w:t>
        </w:r>
      </w:hyperlink>
    </w:p>
    <w:p w14:paraId="11C55A6E" w14:textId="02F128C6" w:rsidR="00BB225D" w:rsidRDefault="00E936F3" w:rsidP="00815563">
      <w:pPr>
        <w:pStyle w:val="ListParagraph"/>
        <w:numPr>
          <w:ilvl w:val="2"/>
          <w:numId w:val="1"/>
        </w:numPr>
      </w:pPr>
      <w:r>
        <w:t>Inputs to ESP32:</w:t>
      </w:r>
    </w:p>
    <w:p w14:paraId="78B5F497" w14:textId="361AFCD1" w:rsidR="00E936F3" w:rsidRDefault="00E32B82" w:rsidP="00E936F3">
      <w:pPr>
        <w:pStyle w:val="ListParagraph"/>
        <w:numPr>
          <w:ilvl w:val="3"/>
          <w:numId w:val="1"/>
        </w:numPr>
      </w:pPr>
      <w:r>
        <w:t xml:space="preserve">Desired distance between </w:t>
      </w:r>
      <w:r w:rsidR="00677B9C">
        <w:t xml:space="preserve">triggers: </w:t>
      </w:r>
      <m:oMath>
        <m:sSub>
          <m:sSubPr>
            <m:ctrlPr>
              <w:rPr>
                <w:rFonts w:ascii="Cambria Math" w:hAnsi="Cambria Math"/>
                <w:i/>
              </w:rPr>
            </m:ctrlPr>
          </m:sSubPr>
          <m:e>
            <m:r>
              <m:rPr>
                <m:sty m:val="p"/>
              </m:rPr>
              <w:rPr>
                <w:rFonts w:ascii="Cambria Math" w:hAnsi="Cambria Math"/>
              </w:rPr>
              <m:t>Δ</m:t>
            </m:r>
            <m:ctrlPr>
              <w:rPr>
                <w:rFonts w:ascii="Cambria Math" w:hAnsi="Cambria Math"/>
              </w:rPr>
            </m:ctrlPr>
          </m:e>
          <m:sub>
            <m:r>
              <w:rPr>
                <w:rFonts w:ascii="Cambria Math" w:hAnsi="Cambria Math"/>
              </w:rPr>
              <m:t>x</m:t>
            </m:r>
          </m:sub>
        </m:sSub>
      </m:oMath>
    </w:p>
    <w:p w14:paraId="54C882E2" w14:textId="6305F4DE" w:rsidR="00677B9C" w:rsidRPr="002E4C61" w:rsidRDefault="00677B9C" w:rsidP="00E936F3">
      <w:pPr>
        <w:pStyle w:val="ListParagraph"/>
        <w:numPr>
          <w:ilvl w:val="3"/>
          <w:numId w:val="1"/>
        </w:numPr>
      </w:pPr>
      <w:r>
        <w:t xml:space="preserve">Horizontal scan size: </w:t>
      </w:r>
      <m:oMath>
        <m:sSub>
          <m:sSubPr>
            <m:ctrlPr>
              <w:rPr>
                <w:rFonts w:ascii="Cambria Math" w:hAnsi="Cambria Math"/>
                <w:i/>
              </w:rPr>
            </m:ctrlPr>
          </m:sSubPr>
          <m:e>
            <m:r>
              <w:rPr>
                <w:rFonts w:ascii="Cambria Math" w:hAnsi="Cambria Math"/>
              </w:rPr>
              <m:t>D</m:t>
            </m:r>
          </m:e>
          <m:sub>
            <m:r>
              <w:rPr>
                <w:rFonts w:ascii="Cambria Math" w:hAnsi="Cambria Math"/>
              </w:rPr>
              <m:t>x</m:t>
            </m:r>
          </m:sub>
        </m:sSub>
      </m:oMath>
    </w:p>
    <w:p w14:paraId="768FDA3D" w14:textId="781A1640" w:rsidR="002E4C61" w:rsidRPr="007F106C" w:rsidRDefault="002E4C61" w:rsidP="00E936F3">
      <w:pPr>
        <w:pStyle w:val="ListParagraph"/>
        <w:numPr>
          <w:ilvl w:val="3"/>
          <w:numId w:val="1"/>
        </w:numPr>
      </w:pPr>
      <w:r>
        <w:rPr>
          <w:rFonts w:eastAsiaTheme="minorEastAsia"/>
        </w:rPr>
        <w:lastRenderedPageBreak/>
        <w:t>(Maybe the number of triggers/pulses per horizontal scan?)</w:t>
      </w:r>
      <w:r w:rsidR="004C5E5F">
        <w:rPr>
          <w:rFonts w:eastAsiaTheme="minorEastAsia"/>
        </w:rPr>
        <w:t xml:space="preserve"> N</w:t>
      </w:r>
    </w:p>
    <w:p w14:paraId="7717F3CF" w14:textId="08CAD74C" w:rsidR="007F106C" w:rsidRPr="00677B9C" w:rsidRDefault="007F106C" w:rsidP="00E936F3">
      <w:pPr>
        <w:pStyle w:val="ListParagraph"/>
        <w:numPr>
          <w:ilvl w:val="3"/>
          <w:numId w:val="1"/>
        </w:numPr>
      </w:pPr>
      <w:r>
        <w:rPr>
          <w:rFonts w:eastAsiaTheme="minorEastAsia"/>
        </w:rPr>
        <w:t xml:space="preserve">Pulses from </w:t>
      </w:r>
      <w:r w:rsidR="00D82701">
        <w:rPr>
          <w:rFonts w:eastAsiaTheme="minorEastAsia"/>
        </w:rPr>
        <w:t>stepper driver</w:t>
      </w:r>
    </w:p>
    <w:p w14:paraId="6193FBE4" w14:textId="73037B0E" w:rsidR="00677B9C" w:rsidRDefault="008566D7" w:rsidP="007F106C">
      <w:pPr>
        <w:pStyle w:val="ListParagraph"/>
        <w:numPr>
          <w:ilvl w:val="2"/>
          <w:numId w:val="1"/>
        </w:numPr>
      </w:pPr>
      <w:r>
        <w:t>Outputs from ESP32</w:t>
      </w:r>
      <w:r w:rsidR="009C2927">
        <w:t>:</w:t>
      </w:r>
    </w:p>
    <w:p w14:paraId="5BE8ED44" w14:textId="4FF383E9" w:rsidR="008566D7" w:rsidRDefault="00815634" w:rsidP="008566D7">
      <w:pPr>
        <w:pStyle w:val="ListParagraph"/>
        <w:numPr>
          <w:ilvl w:val="3"/>
          <w:numId w:val="1"/>
        </w:numPr>
      </w:pPr>
      <w:r>
        <w:t>HW triggers to the radar</w:t>
      </w:r>
    </w:p>
    <w:p w14:paraId="4C185F61" w14:textId="73E00536" w:rsidR="00815634" w:rsidRDefault="00815634" w:rsidP="00815634">
      <w:pPr>
        <w:pStyle w:val="ListParagraph"/>
        <w:numPr>
          <w:ilvl w:val="3"/>
          <w:numId w:val="1"/>
        </w:numPr>
      </w:pPr>
      <w:r>
        <w:t>Acknowledgement to the PC over UART that the command</w:t>
      </w:r>
      <w:r w:rsidR="009C2927">
        <w:t xml:space="preserve"> has </w:t>
      </w:r>
      <w:r>
        <w:t>been received</w:t>
      </w:r>
    </w:p>
    <w:p w14:paraId="7434F122" w14:textId="51EAF970" w:rsidR="00A245F4" w:rsidRDefault="00A245F4" w:rsidP="004C5E5F">
      <w:pPr>
        <w:pStyle w:val="ListParagraph"/>
        <w:numPr>
          <w:ilvl w:val="4"/>
          <w:numId w:val="1"/>
        </w:numPr>
      </w:pPr>
      <w:r>
        <w:t xml:space="preserve">setup </w:t>
      </w:r>
      <w:r w:rsidR="004C5E5F">
        <w:t>2 500 64</w:t>
      </w:r>
    </w:p>
    <w:p w14:paraId="1F3357C4" w14:textId="06C0521E" w:rsidR="009C2927" w:rsidRDefault="009C2927" w:rsidP="009C2927">
      <w:pPr>
        <w:pStyle w:val="ListParagraph"/>
        <w:numPr>
          <w:ilvl w:val="2"/>
          <w:numId w:val="1"/>
        </w:numPr>
      </w:pPr>
      <w:r>
        <w:t>Deliverables:</w:t>
      </w:r>
    </w:p>
    <w:p w14:paraId="1B1AED04" w14:textId="53E9F4DE" w:rsidR="009C2927" w:rsidRDefault="009C2927" w:rsidP="009C2927">
      <w:pPr>
        <w:pStyle w:val="ListParagraph"/>
        <w:numPr>
          <w:ilvl w:val="3"/>
          <w:numId w:val="1"/>
        </w:numPr>
      </w:pPr>
      <w:r>
        <w:t>ESP32 source code</w:t>
      </w:r>
    </w:p>
    <w:p w14:paraId="5163B9A5" w14:textId="356A1D5D" w:rsidR="001836A0" w:rsidRDefault="001836A0" w:rsidP="001836A0">
      <w:pPr>
        <w:pStyle w:val="ListParagraph"/>
        <w:numPr>
          <w:ilvl w:val="4"/>
          <w:numId w:val="1"/>
        </w:numPr>
      </w:pPr>
      <w:r>
        <w:t>Well commented for future use</w:t>
      </w:r>
    </w:p>
    <w:p w14:paraId="24AD96C9" w14:textId="60078320" w:rsidR="00FF06D8" w:rsidRDefault="00FF06D8" w:rsidP="009C2927">
      <w:pPr>
        <w:pStyle w:val="ListParagraph"/>
        <w:numPr>
          <w:ilvl w:val="3"/>
          <w:numId w:val="1"/>
        </w:numPr>
      </w:pPr>
      <w:r>
        <w:t xml:space="preserve">MATLAB software for sending commands to ESP32, verifying that ESP32 received the command (reading back </w:t>
      </w:r>
      <w:r w:rsidR="001836A0">
        <w:t>acknowledgement)</w:t>
      </w:r>
    </w:p>
    <w:p w14:paraId="1B3E55A4" w14:textId="0AA01A5C" w:rsidR="001836A0" w:rsidRDefault="001836A0" w:rsidP="009C2927">
      <w:pPr>
        <w:pStyle w:val="ListParagraph"/>
        <w:numPr>
          <w:ilvl w:val="3"/>
          <w:numId w:val="1"/>
        </w:numPr>
      </w:pPr>
      <w:r>
        <w:t xml:space="preserve">Documentation on </w:t>
      </w:r>
      <w:r w:rsidR="00347CC4">
        <w:t>how to use the software</w:t>
      </w:r>
      <w:r w:rsidR="00D04232">
        <w:t xml:space="preserve">: how MATLAB sends the commands, receives the acknowledgement, </w:t>
      </w:r>
      <w:r w:rsidR="009E54CE">
        <w:t xml:space="preserve">and how the ESP32 </w:t>
      </w:r>
      <w:r w:rsidR="00B33143">
        <w:t xml:space="preserve">receives the commands, plans the scan, sends the acknowledgement, reads in the pulses from the stepper driver, and sends the </w:t>
      </w:r>
      <w:r w:rsidR="00AD56F1">
        <w:t>HW trigger</w:t>
      </w:r>
    </w:p>
    <w:p w14:paraId="3B1FE72E" w14:textId="751B9CAF" w:rsidR="00A623C8" w:rsidRDefault="00A623C8" w:rsidP="009C2927">
      <w:pPr>
        <w:pStyle w:val="ListParagraph"/>
        <w:numPr>
          <w:ilvl w:val="3"/>
          <w:numId w:val="1"/>
        </w:numPr>
      </w:pPr>
      <w:r>
        <w:t>Tested with the scanner setup and working</w:t>
      </w:r>
    </w:p>
    <w:p w14:paraId="176E2C07" w14:textId="0E2A6028" w:rsidR="00AD56F1" w:rsidRDefault="00AD56F1" w:rsidP="00AD56F1">
      <w:pPr>
        <w:pStyle w:val="ListParagraph"/>
        <w:numPr>
          <w:ilvl w:val="2"/>
          <w:numId w:val="1"/>
        </w:numPr>
      </w:pPr>
      <w:r>
        <w:t>Provided:</w:t>
      </w:r>
    </w:p>
    <w:p w14:paraId="0AB787BF" w14:textId="57A8760C" w:rsidR="00AD56F1" w:rsidRDefault="00AD56F1" w:rsidP="00AD56F1">
      <w:pPr>
        <w:pStyle w:val="ListParagraph"/>
        <w:numPr>
          <w:ilvl w:val="3"/>
          <w:numId w:val="1"/>
        </w:numPr>
      </w:pPr>
      <w:r>
        <w:t xml:space="preserve">Josiah has made </w:t>
      </w:r>
      <w:r w:rsidR="00271A79">
        <w:t xml:space="preserve">a MATLAB script </w:t>
      </w:r>
      <w:r>
        <w:t>for controlling the XY scanner</w:t>
      </w:r>
      <w:r w:rsidR="00271A79">
        <w:t xml:space="preserve"> with relevant places for you to add your code </w:t>
      </w:r>
      <w:r w:rsidR="00DE2870">
        <w:t>in MATLAB and test the HW trigger</w:t>
      </w:r>
    </w:p>
    <w:p w14:paraId="00DBE779" w14:textId="397A2A86" w:rsidR="00666E8D" w:rsidRDefault="00DE2870" w:rsidP="00666E8D">
      <w:pPr>
        <w:pStyle w:val="ListParagraph"/>
        <w:numPr>
          <w:ilvl w:val="3"/>
          <w:numId w:val="1"/>
        </w:numPr>
      </w:pPr>
      <w:r>
        <w:t xml:space="preserve">For more info, </w:t>
      </w:r>
      <w:r w:rsidR="006C2456">
        <w:t xml:space="preserve">see </w:t>
      </w:r>
      <w:hyperlink r:id="rId14" w:history="1">
        <w:r w:rsidR="006C2456" w:rsidRPr="00666E8D">
          <w:rPr>
            <w:rStyle w:val="Hyperlink"/>
          </w:rPr>
          <w:t>Muhammet’s Paper</w:t>
        </w:r>
      </w:hyperlink>
    </w:p>
    <w:p w14:paraId="1EBE1E9D" w14:textId="7BAE3BB4" w:rsidR="00666E8D" w:rsidRDefault="00666E8D" w:rsidP="00666E8D">
      <w:pPr>
        <w:pStyle w:val="ListParagraph"/>
        <w:numPr>
          <w:ilvl w:val="4"/>
          <w:numId w:val="1"/>
        </w:numPr>
      </w:pPr>
      <w:r>
        <w:t xml:space="preserve">Below is a helpful graphic on the </w:t>
      </w:r>
      <w:r w:rsidR="00BA3F6F">
        <w:t>control flow of the program</w:t>
      </w:r>
    </w:p>
    <w:p w14:paraId="66356B83" w14:textId="2DB111E6" w:rsidR="00BA3F6F" w:rsidRDefault="00BA3F6F" w:rsidP="00666E8D">
      <w:pPr>
        <w:pStyle w:val="ListParagraph"/>
        <w:numPr>
          <w:ilvl w:val="4"/>
          <w:numId w:val="1"/>
        </w:numPr>
      </w:pPr>
      <w:r>
        <w:t>He has already worked on this software, but since it was in joint with TI, we do not have access to it as it’s now under NDA with TI</w:t>
      </w:r>
    </w:p>
    <w:p w14:paraId="7D0874A6" w14:textId="4179B8B8" w:rsidR="00B66CE5" w:rsidRDefault="00963E56" w:rsidP="00666E8D">
      <w:pPr>
        <w:pStyle w:val="ListParagraph"/>
        <w:numPr>
          <w:ilvl w:val="4"/>
          <w:numId w:val="1"/>
        </w:numPr>
      </w:pPr>
      <w:hyperlink r:id="rId15" w:history="1">
        <w:r w:rsidR="00B66CE5" w:rsidRPr="00FB40B1">
          <w:rPr>
            <w:rStyle w:val="Hyperlink"/>
          </w:rPr>
          <w:t>Here</w:t>
        </w:r>
      </w:hyperlink>
      <w:r w:rsidR="00B66CE5">
        <w:t xml:space="preserve"> is a link to what is available from that code</w:t>
      </w:r>
    </w:p>
    <w:p w14:paraId="75B041C2" w14:textId="52F70B3C" w:rsidR="003A208F" w:rsidRDefault="003A208F" w:rsidP="00666E8D">
      <w:pPr>
        <w:pStyle w:val="ListParagraph"/>
        <w:numPr>
          <w:ilvl w:val="4"/>
          <w:numId w:val="1"/>
        </w:numPr>
      </w:pPr>
      <w:r>
        <w:t xml:space="preserve">As you are working on your code, you can develop a similar </w:t>
      </w:r>
      <w:r w:rsidR="00D54608">
        <w:t>diagram</w:t>
      </w:r>
    </w:p>
    <w:p w14:paraId="11828434" w14:textId="0A144BE5" w:rsidR="00666E8D" w:rsidRDefault="00666E8D" w:rsidP="00666E8D">
      <w:pPr>
        <w:pStyle w:val="ListParagraph"/>
        <w:jc w:val="center"/>
      </w:pPr>
      <w:r w:rsidRPr="00C9256C">
        <w:rPr>
          <w:noProof/>
        </w:rPr>
        <w:drawing>
          <wp:inline distT="0" distB="0" distL="0" distR="0" wp14:anchorId="1159BBC1" wp14:editId="6857ED33">
            <wp:extent cx="3945400" cy="25050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69429" cy="2583825"/>
                    </a:xfrm>
                    <a:prstGeom prst="rect">
                      <a:avLst/>
                    </a:prstGeom>
                  </pic:spPr>
                </pic:pic>
              </a:graphicData>
            </a:graphic>
          </wp:inline>
        </w:drawing>
      </w:r>
    </w:p>
    <w:p w14:paraId="3B4D2B5C" w14:textId="573AC60B" w:rsidR="00666E8D" w:rsidRDefault="0053684F" w:rsidP="0053684F">
      <w:pPr>
        <w:pStyle w:val="ListParagraph"/>
        <w:numPr>
          <w:ilvl w:val="1"/>
          <w:numId w:val="1"/>
        </w:numPr>
      </w:pPr>
      <w:r>
        <w:t xml:space="preserve">Create software for HW trigger on XY scanner with </w:t>
      </w:r>
      <w:proofErr w:type="gramStart"/>
      <w:r>
        <w:t>dual-radar</w:t>
      </w:r>
      <w:proofErr w:type="gramEnd"/>
    </w:p>
    <w:p w14:paraId="04CC7422" w14:textId="69F4A4F7" w:rsidR="0053684F" w:rsidRDefault="0053684F" w:rsidP="0053684F">
      <w:pPr>
        <w:pStyle w:val="ListParagraph"/>
        <w:numPr>
          <w:ilvl w:val="2"/>
          <w:numId w:val="1"/>
        </w:numPr>
      </w:pPr>
      <w:r>
        <w:lastRenderedPageBreak/>
        <w:t>Create another set of source code starting with what you did for the single radar case</w:t>
      </w:r>
      <w:r w:rsidR="000D296F">
        <w:t xml:space="preserve"> but this time it accommodates two radars</w:t>
      </w:r>
    </w:p>
    <w:p w14:paraId="696991C9" w14:textId="2EEB1D04" w:rsidR="000D296F" w:rsidRPr="00A03BAF" w:rsidRDefault="000D296F" w:rsidP="0053684F">
      <w:pPr>
        <w:pStyle w:val="ListParagraph"/>
        <w:numPr>
          <w:ilvl w:val="2"/>
          <w:numId w:val="1"/>
        </w:numPr>
      </w:pPr>
      <w:r>
        <w:t xml:space="preserve">Assume we have two radars that are separated by some distance </w:t>
      </w:r>
      <m:oMath>
        <m:sSub>
          <m:sSubPr>
            <m:ctrlPr>
              <w:rPr>
                <w:rFonts w:ascii="Cambria Math" w:hAnsi="Cambria Math"/>
                <w:i/>
              </w:rPr>
            </m:ctrlPr>
          </m:sSubPr>
          <m:e>
            <m:r>
              <w:rPr>
                <w:rFonts w:ascii="Cambria Math" w:hAnsi="Cambria Math"/>
              </w:rPr>
              <m:t>d</m:t>
            </m:r>
          </m:e>
          <m:sub>
            <m:r>
              <w:rPr>
                <w:rFonts w:ascii="Cambria Math" w:hAnsi="Cambria Math"/>
              </w:rPr>
              <m:t>x</m:t>
            </m:r>
          </m:sub>
        </m:sSub>
      </m:oMath>
    </w:p>
    <w:p w14:paraId="0CC4E97D" w14:textId="756CEF90" w:rsidR="00A03BAF" w:rsidRPr="009A6A22" w:rsidRDefault="001E05DA" w:rsidP="0053684F">
      <w:pPr>
        <w:pStyle w:val="ListParagraph"/>
        <w:numPr>
          <w:ilvl w:val="2"/>
          <w:numId w:val="1"/>
        </w:numPr>
      </w:pPr>
      <w:r>
        <w:rPr>
          <w:rFonts w:eastAsiaTheme="minorEastAsia"/>
        </w:rPr>
        <w:t>Again, we will count the pulses from the stepper driver just like before</w:t>
      </w:r>
    </w:p>
    <w:p w14:paraId="6F2F5DFF" w14:textId="7C1A0258" w:rsidR="009A6A22" w:rsidRPr="00DA27C2" w:rsidRDefault="009A6A22" w:rsidP="0053684F">
      <w:pPr>
        <w:pStyle w:val="ListParagraph"/>
        <w:numPr>
          <w:ilvl w:val="2"/>
          <w:numId w:val="1"/>
        </w:numPr>
      </w:pPr>
      <w:r>
        <w:rPr>
          <w:rFonts w:eastAsiaTheme="minorEastAsia"/>
        </w:rPr>
        <w:t>The ESP32 will also plan the exact locations again, like it did for the single radar case</w:t>
      </w:r>
      <w:r w:rsidR="00AE280F">
        <w:rPr>
          <w:rFonts w:eastAsiaTheme="minorEastAsia"/>
        </w:rPr>
        <w:t xml:space="preserve">; however, when it triggers, it will need to </w:t>
      </w:r>
      <w:proofErr w:type="gramStart"/>
      <w:r w:rsidR="00AE280F">
        <w:rPr>
          <w:rFonts w:eastAsiaTheme="minorEastAsia"/>
        </w:rPr>
        <w:t>take into account</w:t>
      </w:r>
      <w:proofErr w:type="gramEnd"/>
      <w:r w:rsidR="00AE280F">
        <w:rPr>
          <w:rFonts w:eastAsiaTheme="minorEastAsia"/>
        </w:rPr>
        <w:t xml:space="preserve"> the two different positions</w:t>
      </w:r>
    </w:p>
    <w:p w14:paraId="0CD8F530" w14:textId="1DBA231A" w:rsidR="00DA27C2" w:rsidRPr="001E05DA" w:rsidRDefault="00DA27C2" w:rsidP="0053684F">
      <w:pPr>
        <w:pStyle w:val="ListParagraph"/>
        <w:numPr>
          <w:ilvl w:val="2"/>
          <w:numId w:val="1"/>
        </w:numPr>
      </w:pPr>
      <w:r>
        <w:rPr>
          <w:rFonts w:eastAsiaTheme="minorEastAsia"/>
        </w:rPr>
        <w:t xml:space="preserve">Now, the plan will </w:t>
      </w:r>
      <w:r w:rsidR="003738FD">
        <w:rPr>
          <w:rFonts w:eastAsiaTheme="minorEastAsia"/>
        </w:rPr>
        <w:t xml:space="preserve">consist of locations for </w:t>
      </w:r>
      <w:r w:rsidR="00B95DFC">
        <w:rPr>
          <w:rFonts w:eastAsiaTheme="minorEastAsia"/>
        </w:rPr>
        <w:t>triggering radar 1 and the locations for triggering radar 2 knowing that it is horizontally offset</w:t>
      </w:r>
    </w:p>
    <w:p w14:paraId="39C5FAF3" w14:textId="2E863D94" w:rsidR="001E05DA" w:rsidRPr="00F21808" w:rsidRDefault="00AE280F" w:rsidP="0053684F">
      <w:pPr>
        <w:pStyle w:val="ListParagraph"/>
        <w:numPr>
          <w:ilvl w:val="2"/>
          <w:numId w:val="1"/>
        </w:numPr>
      </w:pPr>
      <w:r>
        <w:rPr>
          <w:rFonts w:eastAsiaTheme="minorEastAsia"/>
        </w:rPr>
        <w:t>The ESP32</w:t>
      </w:r>
      <w:r w:rsidR="001E05DA">
        <w:rPr>
          <w:rFonts w:eastAsiaTheme="minorEastAsia"/>
        </w:rPr>
        <w:t xml:space="preserve"> will </w:t>
      </w:r>
      <w:r w:rsidR="00851BA4">
        <w:rPr>
          <w:rFonts w:eastAsiaTheme="minorEastAsia"/>
        </w:rPr>
        <w:t xml:space="preserve">trigger </w:t>
      </w:r>
      <w:r w:rsidR="003A208F">
        <w:rPr>
          <w:rFonts w:eastAsiaTheme="minorEastAsia"/>
        </w:rPr>
        <w:t xml:space="preserve">each radar when </w:t>
      </w:r>
      <w:r w:rsidR="00732D1B">
        <w:rPr>
          <w:rFonts w:eastAsiaTheme="minorEastAsia"/>
        </w:rPr>
        <w:t xml:space="preserve">it is at the correct position </w:t>
      </w:r>
    </w:p>
    <w:p w14:paraId="2F358A99" w14:textId="7BEBEFDB" w:rsidR="00F21808" w:rsidRPr="00F21808" w:rsidRDefault="00F21808" w:rsidP="00F21808">
      <w:pPr>
        <w:pStyle w:val="ListParagraph"/>
        <w:numPr>
          <w:ilvl w:val="3"/>
          <w:numId w:val="1"/>
        </w:numPr>
      </w:pPr>
      <w:r>
        <w:rPr>
          <w:rFonts w:eastAsiaTheme="minorEastAsia"/>
        </w:rPr>
        <w:t xml:space="preserve">For example, </w:t>
      </w:r>
      <w:r w:rsidR="00537AA8">
        <w:rPr>
          <w:rFonts w:eastAsiaTheme="minorEastAsia"/>
        </w:rPr>
        <w:t xml:space="preserve">let’s </w:t>
      </w:r>
      <w:r>
        <w:rPr>
          <w:rFonts w:eastAsiaTheme="minorEastAsia"/>
        </w:rPr>
        <w:t>say that we are monitoring the pulses and estimate the position to be </w:t>
      </w:r>
      <m:oMath>
        <m:acc>
          <m:accPr>
            <m:ctrlPr>
              <w:rPr>
                <w:rFonts w:ascii="Cambria Math" w:eastAsiaTheme="minorEastAsia" w:hAnsi="Cambria Math"/>
                <w:i/>
              </w:rPr>
            </m:ctrlPr>
          </m:accPr>
          <m:e>
            <m:r>
              <w:rPr>
                <w:rFonts w:ascii="Cambria Math" w:eastAsiaTheme="minorEastAsia" w:hAnsi="Cambria Math"/>
              </w:rPr>
              <m:t>x</m:t>
            </m:r>
            <m:ctrlPr>
              <w:rPr>
                <w:rFonts w:ascii="Cambria Math" w:hAnsi="Cambria Math"/>
                <w:i/>
              </w:rPr>
            </m:ctrlPr>
          </m:e>
        </m:acc>
      </m:oMath>
    </w:p>
    <w:p w14:paraId="5C3D1427" w14:textId="4A712ED9" w:rsidR="00F21808" w:rsidRDefault="00B72417" w:rsidP="00882559">
      <w:pPr>
        <w:pStyle w:val="ListParagraph"/>
        <w:numPr>
          <w:ilvl w:val="3"/>
          <w:numId w:val="1"/>
        </w:numPr>
        <w:rPr>
          <w:rFonts w:eastAsiaTheme="minorEastAsia"/>
        </w:rPr>
      </w:pPr>
      <w:r>
        <w:t>Let assume radar 1 is located at</w:t>
      </w:r>
      <w:r w:rsidR="00C72A7A">
        <w:t> </w:t>
      </w:r>
      <m:oMath>
        <m:acc>
          <m:accPr>
            <m:ctrlPr>
              <w:rPr>
                <w:rFonts w:ascii="Cambria Math" w:hAnsi="Cambria Math"/>
                <w:i/>
              </w:rPr>
            </m:ctrlPr>
          </m:accPr>
          <m:e>
            <m:r>
              <w:rPr>
                <w:rFonts w:ascii="Cambria Math" w:hAnsi="Cambria Math"/>
              </w:rPr>
              <m:t>x</m:t>
            </m:r>
            <m:ctrlPr>
              <w:rPr>
                <w:rFonts w:ascii="Cambria Math" w:eastAsiaTheme="minorEastAsia" w:hAnsi="Cambria Math"/>
                <w:i/>
              </w:rPr>
            </m:ctrlPr>
          </m:e>
        </m:acc>
      </m:oMath>
      <w:r w:rsidR="00882559">
        <w:rPr>
          <w:rFonts w:eastAsiaTheme="minorEastAsia"/>
        </w:rPr>
        <w:t xml:space="preserve"> </w:t>
      </w:r>
      <w:r w:rsidR="00882559" w:rsidRPr="00882559">
        <w:rPr>
          <w:rFonts w:eastAsiaTheme="minorEastAsia"/>
        </w:rPr>
        <w:t xml:space="preserve">and radar 2 is located at </w:t>
      </w:r>
      <w:r w:rsidR="00C72A7A">
        <w:rPr>
          <w:rFonts w:eastAsiaTheme="minorEastAsia"/>
        </w:rPr>
        <w:t> </w:t>
      </w:r>
      <m:oMath>
        <m:acc>
          <m:accPr>
            <m:ctrlPr>
              <w:rPr>
                <w:rFonts w:ascii="Cambria Math" w:eastAsiaTheme="minorEastAsia" w:hAnsi="Cambria Math"/>
                <w:i/>
              </w:rPr>
            </m:ctrlPr>
          </m:accPr>
          <m:e>
            <m:r>
              <w:rPr>
                <w:rFonts w:ascii="Cambria Math" w:eastAsiaTheme="minorEastAsia" w:hAnsi="Cambria Math"/>
              </w:rPr>
              <m:t>x</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x</m:t>
            </m:r>
          </m:sub>
        </m:sSub>
      </m:oMath>
      <w:r w:rsidR="00123ECE">
        <w:rPr>
          <w:rFonts w:eastAsiaTheme="minorEastAsia"/>
        </w:rPr>
        <w:t xml:space="preserve">, meaning is horizontal position is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x</m:t>
            </m:r>
          </m:sub>
        </m:sSub>
      </m:oMath>
      <w:r w:rsidR="00123ECE">
        <w:rPr>
          <w:rFonts w:eastAsiaTheme="minorEastAsia"/>
        </w:rPr>
        <w:t xml:space="preserve"> behind </w:t>
      </w:r>
      <w:r w:rsidR="00C72A7A">
        <w:rPr>
          <w:rFonts w:eastAsiaTheme="minorEastAsia"/>
        </w:rPr>
        <w:t> </w:t>
      </w:r>
      <m:oMath>
        <m:acc>
          <m:accPr>
            <m:ctrlPr>
              <w:rPr>
                <w:rFonts w:ascii="Cambria Math" w:eastAsiaTheme="minorEastAsia" w:hAnsi="Cambria Math"/>
                <w:i/>
              </w:rPr>
            </m:ctrlPr>
          </m:accPr>
          <m:e>
            <m:r>
              <w:rPr>
                <w:rFonts w:ascii="Cambria Math" w:eastAsiaTheme="minorEastAsia" w:hAnsi="Cambria Math"/>
              </w:rPr>
              <m:t>x</m:t>
            </m:r>
          </m:e>
        </m:acc>
      </m:oMath>
    </w:p>
    <w:p w14:paraId="75BD9060" w14:textId="5A1726D0" w:rsidR="00B95DFC" w:rsidRDefault="00B95DFC" w:rsidP="00B95DFC">
      <w:pPr>
        <w:pStyle w:val="ListParagraph"/>
        <w:numPr>
          <w:ilvl w:val="3"/>
          <w:numId w:val="1"/>
        </w:numPr>
        <w:rPr>
          <w:rFonts w:eastAsiaTheme="minorEastAsia"/>
        </w:rPr>
      </w:pPr>
      <w:r>
        <w:rPr>
          <w:rFonts w:eastAsiaTheme="minorEastAsia"/>
        </w:rPr>
        <w:t xml:space="preserve">Take this into account when triggering so that the radars are triggered at </w:t>
      </w:r>
      <w:proofErr w:type="gramStart"/>
      <w:r>
        <w:rPr>
          <w:rFonts w:eastAsiaTheme="minorEastAsia"/>
        </w:rPr>
        <w:t>exactly the same</w:t>
      </w:r>
      <w:proofErr w:type="gramEnd"/>
      <w:r>
        <w:rPr>
          <w:rFonts w:eastAsiaTheme="minorEastAsia"/>
        </w:rPr>
        <w:t xml:space="preserve"> horizontal location</w:t>
      </w:r>
    </w:p>
    <w:p w14:paraId="0F646FF8" w14:textId="2EFF8225" w:rsidR="00A11EB0" w:rsidRPr="00A11EB0" w:rsidRDefault="00564926" w:rsidP="00A11EB0">
      <w:pPr>
        <w:pStyle w:val="ListParagraph"/>
        <w:numPr>
          <w:ilvl w:val="2"/>
          <w:numId w:val="1"/>
        </w:numPr>
        <w:rPr>
          <w:rFonts w:eastAsiaTheme="minorEastAsia"/>
        </w:rPr>
      </w:pPr>
      <w:r>
        <w:rPr>
          <w:rFonts w:eastAsiaTheme="minorEastAsia"/>
        </w:rPr>
        <w:t>Inputs to ESP32:</w:t>
      </w:r>
    </w:p>
    <w:p w14:paraId="1B2835BE" w14:textId="77777777" w:rsidR="00A11EB0" w:rsidRDefault="00A11EB0" w:rsidP="00A11EB0">
      <w:pPr>
        <w:pStyle w:val="ListParagraph"/>
        <w:numPr>
          <w:ilvl w:val="3"/>
          <w:numId w:val="1"/>
        </w:numPr>
      </w:pPr>
      <w:r>
        <w:t xml:space="preserve">Desired distance between triggers: </w:t>
      </w:r>
      <m:oMath>
        <m:sSub>
          <m:sSubPr>
            <m:ctrlPr>
              <w:rPr>
                <w:rFonts w:ascii="Cambria Math" w:hAnsi="Cambria Math"/>
                <w:i/>
              </w:rPr>
            </m:ctrlPr>
          </m:sSubPr>
          <m:e>
            <m:r>
              <m:rPr>
                <m:sty m:val="p"/>
              </m:rPr>
              <w:rPr>
                <w:rFonts w:ascii="Cambria Math" w:hAnsi="Cambria Math"/>
              </w:rPr>
              <m:t>Δ</m:t>
            </m:r>
            <m:ctrlPr>
              <w:rPr>
                <w:rFonts w:ascii="Cambria Math" w:hAnsi="Cambria Math"/>
              </w:rPr>
            </m:ctrlPr>
          </m:e>
          <m:sub>
            <m:r>
              <w:rPr>
                <w:rFonts w:ascii="Cambria Math" w:hAnsi="Cambria Math"/>
              </w:rPr>
              <m:t>x</m:t>
            </m:r>
          </m:sub>
        </m:sSub>
      </m:oMath>
    </w:p>
    <w:p w14:paraId="70A279C9" w14:textId="1B3083B6" w:rsidR="00A11EB0" w:rsidRPr="00A11EB0" w:rsidRDefault="00A11EB0" w:rsidP="00A11EB0">
      <w:pPr>
        <w:pStyle w:val="ListParagraph"/>
        <w:numPr>
          <w:ilvl w:val="3"/>
          <w:numId w:val="1"/>
        </w:numPr>
      </w:pPr>
      <w:r>
        <w:t xml:space="preserve">Horizontal scan size: </w:t>
      </w:r>
      <m:oMath>
        <m:sSub>
          <m:sSubPr>
            <m:ctrlPr>
              <w:rPr>
                <w:rFonts w:ascii="Cambria Math" w:hAnsi="Cambria Math"/>
                <w:i/>
              </w:rPr>
            </m:ctrlPr>
          </m:sSubPr>
          <m:e>
            <m:r>
              <w:rPr>
                <w:rFonts w:ascii="Cambria Math" w:hAnsi="Cambria Math"/>
              </w:rPr>
              <m:t>D</m:t>
            </m:r>
          </m:e>
          <m:sub>
            <m:r>
              <w:rPr>
                <w:rFonts w:ascii="Cambria Math" w:hAnsi="Cambria Math"/>
              </w:rPr>
              <m:t>x</m:t>
            </m:r>
          </m:sub>
        </m:sSub>
      </m:oMath>
    </w:p>
    <w:p w14:paraId="2F398E6C" w14:textId="524906B3" w:rsidR="00A11EB0" w:rsidRPr="002E4C61" w:rsidRDefault="00A11EB0" w:rsidP="00A11EB0">
      <w:pPr>
        <w:pStyle w:val="ListParagraph"/>
        <w:numPr>
          <w:ilvl w:val="3"/>
          <w:numId w:val="1"/>
        </w:numPr>
      </w:pPr>
      <w:r>
        <w:rPr>
          <w:rFonts w:eastAsiaTheme="minorEastAsia"/>
        </w:rPr>
        <w:t xml:space="preserve">Distance between the radars: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x</m:t>
            </m:r>
          </m:sub>
        </m:sSub>
      </m:oMath>
    </w:p>
    <w:p w14:paraId="242703F7" w14:textId="77777777" w:rsidR="00A11EB0" w:rsidRPr="007F106C" w:rsidRDefault="00A11EB0" w:rsidP="00A11EB0">
      <w:pPr>
        <w:pStyle w:val="ListParagraph"/>
        <w:numPr>
          <w:ilvl w:val="3"/>
          <w:numId w:val="1"/>
        </w:numPr>
      </w:pPr>
      <w:r>
        <w:rPr>
          <w:rFonts w:eastAsiaTheme="minorEastAsia"/>
        </w:rPr>
        <w:t>(Maybe the number of triggers/pulses per horizontal scan?)</w:t>
      </w:r>
    </w:p>
    <w:p w14:paraId="07CFDC99" w14:textId="77777777" w:rsidR="00A11EB0" w:rsidRPr="00677B9C" w:rsidRDefault="00A11EB0" w:rsidP="00A11EB0">
      <w:pPr>
        <w:pStyle w:val="ListParagraph"/>
        <w:numPr>
          <w:ilvl w:val="3"/>
          <w:numId w:val="1"/>
        </w:numPr>
      </w:pPr>
      <w:r>
        <w:rPr>
          <w:rFonts w:eastAsiaTheme="minorEastAsia"/>
        </w:rPr>
        <w:t>Pulses from stepper driver</w:t>
      </w:r>
    </w:p>
    <w:p w14:paraId="47B5AEFB" w14:textId="76559DAB" w:rsidR="00564926" w:rsidRDefault="00841FD6" w:rsidP="00841FD6">
      <w:pPr>
        <w:pStyle w:val="ListParagraph"/>
        <w:numPr>
          <w:ilvl w:val="2"/>
          <w:numId w:val="1"/>
        </w:numPr>
        <w:rPr>
          <w:rFonts w:eastAsiaTheme="minorEastAsia"/>
        </w:rPr>
      </w:pPr>
      <w:r>
        <w:rPr>
          <w:rFonts w:eastAsiaTheme="minorEastAsia"/>
        </w:rPr>
        <w:t>Outputs from the ESP32:</w:t>
      </w:r>
    </w:p>
    <w:p w14:paraId="4D8EACFF" w14:textId="170E9F87" w:rsidR="00841FD6" w:rsidRDefault="00841FD6" w:rsidP="00841FD6">
      <w:pPr>
        <w:pStyle w:val="ListParagraph"/>
        <w:numPr>
          <w:ilvl w:val="3"/>
          <w:numId w:val="1"/>
        </w:numPr>
        <w:rPr>
          <w:rFonts w:eastAsiaTheme="minorEastAsia"/>
        </w:rPr>
      </w:pPr>
      <w:r>
        <w:rPr>
          <w:rFonts w:eastAsiaTheme="minorEastAsia"/>
        </w:rPr>
        <w:t>HW triggers to radar</w:t>
      </w:r>
    </w:p>
    <w:p w14:paraId="53AA4DB5" w14:textId="77777777" w:rsidR="00841FD6" w:rsidRDefault="00841FD6" w:rsidP="00841FD6">
      <w:pPr>
        <w:pStyle w:val="ListParagraph"/>
        <w:numPr>
          <w:ilvl w:val="3"/>
          <w:numId w:val="1"/>
        </w:numPr>
      </w:pPr>
      <w:r>
        <w:t>Acknowledgement to the PC over UART that the command has been received</w:t>
      </w:r>
    </w:p>
    <w:p w14:paraId="270ACCA5" w14:textId="0518E7D6" w:rsidR="00841FD6" w:rsidRDefault="00841FD6" w:rsidP="00841FD6">
      <w:pPr>
        <w:pStyle w:val="ListParagraph"/>
        <w:numPr>
          <w:ilvl w:val="2"/>
          <w:numId w:val="1"/>
        </w:numPr>
        <w:rPr>
          <w:rFonts w:eastAsiaTheme="minorEastAsia"/>
        </w:rPr>
      </w:pPr>
      <w:r>
        <w:rPr>
          <w:rFonts w:eastAsiaTheme="minorEastAsia"/>
        </w:rPr>
        <w:t>Deliverables:</w:t>
      </w:r>
    </w:p>
    <w:p w14:paraId="2B077B3A" w14:textId="77777777" w:rsidR="00841FD6" w:rsidRDefault="00841FD6" w:rsidP="00841FD6">
      <w:pPr>
        <w:pStyle w:val="ListParagraph"/>
        <w:numPr>
          <w:ilvl w:val="3"/>
          <w:numId w:val="1"/>
        </w:numPr>
      </w:pPr>
      <w:r>
        <w:t>ESP32 source code</w:t>
      </w:r>
    </w:p>
    <w:p w14:paraId="590F2CA5" w14:textId="77777777" w:rsidR="00841FD6" w:rsidRDefault="00841FD6" w:rsidP="00841FD6">
      <w:pPr>
        <w:pStyle w:val="ListParagraph"/>
        <w:numPr>
          <w:ilvl w:val="4"/>
          <w:numId w:val="1"/>
        </w:numPr>
      </w:pPr>
      <w:r>
        <w:t>Well commented for future use</w:t>
      </w:r>
    </w:p>
    <w:p w14:paraId="3630A835" w14:textId="77777777" w:rsidR="00841FD6" w:rsidRDefault="00841FD6" w:rsidP="00841FD6">
      <w:pPr>
        <w:pStyle w:val="ListParagraph"/>
        <w:numPr>
          <w:ilvl w:val="3"/>
          <w:numId w:val="1"/>
        </w:numPr>
      </w:pPr>
      <w:r>
        <w:t>MATLAB software for sending commands to ESP32, verifying that ESP32 received the command (reading back acknowledgement)</w:t>
      </w:r>
    </w:p>
    <w:p w14:paraId="03B1D32C" w14:textId="323CBFDE" w:rsidR="00841FD6" w:rsidRDefault="00841FD6" w:rsidP="00841FD6">
      <w:pPr>
        <w:pStyle w:val="ListParagraph"/>
        <w:numPr>
          <w:ilvl w:val="3"/>
          <w:numId w:val="1"/>
        </w:numPr>
      </w:pPr>
      <w:r>
        <w:t>Documentation on how to use the software: how MATLAB sends the commands, receives the acknowledgement, and how the ESP32 receives the commands, plans the scan, sends the acknowledgement, reads in the pulses from the stepper driver, and sends the HW trigger to each radar</w:t>
      </w:r>
    </w:p>
    <w:p w14:paraId="5F99696F" w14:textId="6296F5D0" w:rsidR="00A623C8" w:rsidRDefault="00A623C8" w:rsidP="00841FD6">
      <w:pPr>
        <w:pStyle w:val="ListParagraph"/>
        <w:numPr>
          <w:ilvl w:val="3"/>
          <w:numId w:val="1"/>
        </w:numPr>
      </w:pPr>
      <w:r>
        <w:t>Tested and working with the dual radar setup to trigger the radar when/where we want it to</w:t>
      </w:r>
    </w:p>
    <w:p w14:paraId="2782AFC5" w14:textId="4D02341C" w:rsidR="00841FD6" w:rsidRDefault="003F1A0D" w:rsidP="003F1A0D">
      <w:pPr>
        <w:pStyle w:val="ListParagraph"/>
        <w:numPr>
          <w:ilvl w:val="2"/>
          <w:numId w:val="1"/>
        </w:numPr>
        <w:rPr>
          <w:rFonts w:eastAsiaTheme="minorEastAsia"/>
        </w:rPr>
      </w:pPr>
      <w:r>
        <w:rPr>
          <w:rFonts w:eastAsiaTheme="minorEastAsia"/>
        </w:rPr>
        <w:t>Provided:</w:t>
      </w:r>
    </w:p>
    <w:p w14:paraId="6895E91E" w14:textId="5FDD9220" w:rsidR="003F1A0D" w:rsidRDefault="003F1A0D" w:rsidP="003F1A0D">
      <w:pPr>
        <w:pStyle w:val="ListParagraph"/>
        <w:numPr>
          <w:ilvl w:val="3"/>
          <w:numId w:val="1"/>
        </w:numPr>
        <w:rPr>
          <w:rFonts w:eastAsiaTheme="minorEastAsia"/>
        </w:rPr>
      </w:pPr>
      <w:r>
        <w:rPr>
          <w:rFonts w:eastAsiaTheme="minorEastAsia"/>
        </w:rPr>
        <w:t>Use the code that you develop for the single radar case</w:t>
      </w:r>
    </w:p>
    <w:p w14:paraId="6EA01E7A" w14:textId="3B5A88B2" w:rsidR="00E6347E" w:rsidRDefault="00E6347E" w:rsidP="00E6347E">
      <w:pPr>
        <w:pStyle w:val="ListParagraph"/>
        <w:numPr>
          <w:ilvl w:val="3"/>
          <w:numId w:val="1"/>
        </w:numPr>
      </w:pPr>
      <w:r>
        <w:t>Josiah has made a MATLAB script for controlling the XY scanner with relevant places for you to add your code in MATLAB and test the HW trigger</w:t>
      </w:r>
      <w:r w:rsidR="00AE5A7D">
        <w:t xml:space="preserve"> for </w:t>
      </w:r>
      <w:r w:rsidR="00DF1AD7">
        <w:t>the dual</w:t>
      </w:r>
      <w:r w:rsidR="00AE5A7D">
        <w:t xml:space="preserve"> radar</w:t>
      </w:r>
      <w:r w:rsidR="00DF1AD7">
        <w:t xml:space="preserve"> case</w:t>
      </w:r>
    </w:p>
    <w:p w14:paraId="523BCB09" w14:textId="578B7E08" w:rsidR="003F1A0D" w:rsidRDefault="00644E64" w:rsidP="00C255CC">
      <w:pPr>
        <w:pStyle w:val="ListParagraph"/>
        <w:numPr>
          <w:ilvl w:val="1"/>
          <w:numId w:val="1"/>
        </w:numPr>
        <w:rPr>
          <w:rFonts w:eastAsiaTheme="minorEastAsia"/>
        </w:rPr>
      </w:pPr>
      <w:r>
        <w:rPr>
          <w:rFonts w:eastAsiaTheme="minorEastAsia"/>
        </w:rPr>
        <w:t>Create software for HW trigger with different control input</w:t>
      </w:r>
    </w:p>
    <w:p w14:paraId="1D6EE7F4" w14:textId="5E7E91DF" w:rsidR="00644E64" w:rsidRDefault="00644E64" w:rsidP="00644E64">
      <w:pPr>
        <w:pStyle w:val="ListParagraph"/>
        <w:numPr>
          <w:ilvl w:val="2"/>
          <w:numId w:val="1"/>
        </w:numPr>
        <w:rPr>
          <w:rFonts w:eastAsiaTheme="minorEastAsia"/>
        </w:rPr>
      </w:pPr>
      <w:r>
        <w:rPr>
          <w:rFonts w:eastAsiaTheme="minorEastAsia"/>
        </w:rPr>
        <w:lastRenderedPageBreak/>
        <w:t xml:space="preserve">Create another set of source code </w:t>
      </w:r>
      <w:r w:rsidR="00DB00BF">
        <w:rPr>
          <w:rFonts w:eastAsiaTheme="minorEastAsia"/>
        </w:rPr>
        <w:t xml:space="preserve">that essentially modifies only the control input dictating the </w:t>
      </w:r>
      <w:r w:rsidR="00685039">
        <w:rPr>
          <w:rFonts w:eastAsiaTheme="minorEastAsia"/>
        </w:rPr>
        <w:t>location estimation (where is the radar currently)</w:t>
      </w:r>
      <w:r w:rsidR="00337436">
        <w:rPr>
          <w:rFonts w:eastAsiaTheme="minorEastAsia"/>
        </w:rPr>
        <w:t xml:space="preserve"> aka </w:t>
      </w:r>
      <m:oMath>
        <m:acc>
          <m:accPr>
            <m:ctrlPr>
              <w:rPr>
                <w:rFonts w:ascii="Cambria Math" w:eastAsiaTheme="minorEastAsia" w:hAnsi="Cambria Math"/>
                <w:i/>
              </w:rPr>
            </m:ctrlPr>
          </m:accPr>
          <m:e>
            <m:r>
              <w:rPr>
                <w:rFonts w:ascii="Cambria Math" w:eastAsiaTheme="minorEastAsia" w:hAnsi="Cambria Math"/>
              </w:rPr>
              <m:t>x</m:t>
            </m:r>
          </m:e>
        </m:acc>
      </m:oMath>
    </w:p>
    <w:p w14:paraId="0B57AD94" w14:textId="5DC59277" w:rsidR="00685039" w:rsidRDefault="00D013F8" w:rsidP="00644E64">
      <w:pPr>
        <w:pStyle w:val="ListParagraph"/>
        <w:numPr>
          <w:ilvl w:val="2"/>
          <w:numId w:val="1"/>
        </w:numPr>
        <w:rPr>
          <w:rFonts w:eastAsiaTheme="minorEastAsia"/>
        </w:rPr>
      </w:pPr>
      <w:r>
        <w:rPr>
          <w:rFonts w:eastAsiaTheme="minorEastAsia"/>
        </w:rPr>
        <w:t>Different options:</w:t>
      </w:r>
    </w:p>
    <w:p w14:paraId="7F90D11E" w14:textId="3666A1D5" w:rsidR="00D013F8" w:rsidRDefault="00D013F8" w:rsidP="00D013F8">
      <w:pPr>
        <w:pStyle w:val="ListParagraph"/>
        <w:numPr>
          <w:ilvl w:val="3"/>
          <w:numId w:val="1"/>
        </w:numPr>
        <w:rPr>
          <w:rFonts w:eastAsiaTheme="minorEastAsia"/>
        </w:rPr>
      </w:pPr>
      <w:r>
        <w:rPr>
          <w:rFonts w:eastAsiaTheme="minorEastAsia"/>
        </w:rPr>
        <w:t xml:space="preserve">Closed loop stepper motor? </w:t>
      </w:r>
    </w:p>
    <w:p w14:paraId="1A5B2C0B" w14:textId="509CB174" w:rsidR="00D013F8" w:rsidRDefault="00D013F8" w:rsidP="00D013F8">
      <w:pPr>
        <w:pStyle w:val="ListParagraph"/>
        <w:numPr>
          <w:ilvl w:val="3"/>
          <w:numId w:val="1"/>
        </w:numPr>
        <w:rPr>
          <w:rFonts w:eastAsiaTheme="minorEastAsia"/>
        </w:rPr>
      </w:pPr>
      <w:r>
        <w:rPr>
          <w:rFonts w:eastAsiaTheme="minorEastAsia"/>
        </w:rPr>
        <w:t xml:space="preserve">IMU/position sensor </w:t>
      </w:r>
    </w:p>
    <w:p w14:paraId="26508276" w14:textId="7BFFE5D9" w:rsidR="00CA5D62" w:rsidRDefault="00CA5D62" w:rsidP="00D013F8">
      <w:pPr>
        <w:pStyle w:val="ListParagraph"/>
        <w:numPr>
          <w:ilvl w:val="3"/>
          <w:numId w:val="1"/>
        </w:numPr>
        <w:rPr>
          <w:rFonts w:eastAsiaTheme="minorEastAsia"/>
        </w:rPr>
      </w:pPr>
      <w:r>
        <w:rPr>
          <w:rFonts w:eastAsiaTheme="minorEastAsia"/>
        </w:rPr>
        <w:t xml:space="preserve">Laser or lidar highly precise </w:t>
      </w:r>
      <w:r w:rsidR="0099612B">
        <w:rPr>
          <w:rFonts w:eastAsiaTheme="minorEastAsia"/>
        </w:rPr>
        <w:t>location estimation</w:t>
      </w:r>
    </w:p>
    <w:p w14:paraId="2321B789" w14:textId="5A1952A1" w:rsidR="0099612B" w:rsidRDefault="0099612B" w:rsidP="00D013F8">
      <w:pPr>
        <w:pStyle w:val="ListParagraph"/>
        <w:numPr>
          <w:ilvl w:val="3"/>
          <w:numId w:val="1"/>
        </w:numPr>
        <w:rPr>
          <w:rFonts w:eastAsiaTheme="minorEastAsia"/>
        </w:rPr>
      </w:pPr>
      <w:r>
        <w:rPr>
          <w:rFonts w:eastAsiaTheme="minorEastAsia"/>
        </w:rPr>
        <w:t>Work with Jayson as this may overlap with his work with Microsoft</w:t>
      </w:r>
    </w:p>
    <w:p w14:paraId="1883DD0E" w14:textId="29BE3968" w:rsidR="0099612B" w:rsidRDefault="0099612B" w:rsidP="00D013F8">
      <w:pPr>
        <w:pStyle w:val="ListParagraph"/>
        <w:numPr>
          <w:ilvl w:val="3"/>
          <w:numId w:val="1"/>
        </w:numPr>
        <w:rPr>
          <w:rFonts w:eastAsiaTheme="minorEastAsia"/>
        </w:rPr>
      </w:pPr>
      <w:r>
        <w:rPr>
          <w:rFonts w:eastAsiaTheme="minorEastAsia"/>
        </w:rPr>
        <w:t xml:space="preserve">Figure out how these sensors send the position information and track it with the ESP32 to </w:t>
      </w:r>
      <w:r w:rsidR="00356FB2">
        <w:rPr>
          <w:rFonts w:eastAsiaTheme="minorEastAsia"/>
        </w:rPr>
        <w:t>trigger in the same way</w:t>
      </w:r>
    </w:p>
    <w:p w14:paraId="01AD1291" w14:textId="15625C35" w:rsidR="00356FB2" w:rsidRDefault="00356FB2" w:rsidP="00356FB2">
      <w:pPr>
        <w:pStyle w:val="ListParagraph"/>
        <w:numPr>
          <w:ilvl w:val="2"/>
          <w:numId w:val="1"/>
        </w:numPr>
        <w:rPr>
          <w:rFonts w:eastAsiaTheme="minorEastAsia"/>
        </w:rPr>
      </w:pPr>
      <w:r>
        <w:rPr>
          <w:rFonts w:eastAsiaTheme="minorEastAsia"/>
        </w:rPr>
        <w:t xml:space="preserve">All you need to change is how the location is tracked, so this can be easily implemented for both single </w:t>
      </w:r>
      <w:proofErr w:type="gramStart"/>
      <w:r>
        <w:rPr>
          <w:rFonts w:eastAsiaTheme="minorEastAsia"/>
        </w:rPr>
        <w:t>or</w:t>
      </w:r>
      <w:proofErr w:type="gramEnd"/>
      <w:r>
        <w:rPr>
          <w:rFonts w:eastAsiaTheme="minorEastAsia"/>
        </w:rPr>
        <w:t xml:space="preserve"> dual radar</w:t>
      </w:r>
    </w:p>
    <w:p w14:paraId="3FCE5079" w14:textId="7F65104D" w:rsidR="00356FB2" w:rsidRDefault="00356FB2" w:rsidP="00356FB2">
      <w:pPr>
        <w:pStyle w:val="ListParagraph"/>
        <w:numPr>
          <w:ilvl w:val="2"/>
          <w:numId w:val="1"/>
        </w:numPr>
        <w:rPr>
          <w:rFonts w:eastAsiaTheme="minorEastAsia"/>
        </w:rPr>
      </w:pPr>
      <w:r>
        <w:rPr>
          <w:rFonts w:eastAsiaTheme="minorEastAsia"/>
        </w:rPr>
        <w:t>Inputs to ESP32:</w:t>
      </w:r>
    </w:p>
    <w:p w14:paraId="632F5B86" w14:textId="33F274FE" w:rsidR="00356FB2" w:rsidRDefault="00356FB2" w:rsidP="00356FB2">
      <w:pPr>
        <w:pStyle w:val="ListParagraph"/>
        <w:numPr>
          <w:ilvl w:val="3"/>
          <w:numId w:val="1"/>
        </w:numPr>
        <w:rPr>
          <w:rFonts w:eastAsiaTheme="minorEastAsia"/>
        </w:rPr>
      </w:pPr>
      <w:r>
        <w:rPr>
          <w:rFonts w:eastAsiaTheme="minorEastAsia"/>
        </w:rPr>
        <w:t>Same as single/dual radar</w:t>
      </w:r>
    </w:p>
    <w:p w14:paraId="777EFADA" w14:textId="1FBE7585" w:rsidR="00356FB2" w:rsidRDefault="00356FB2" w:rsidP="00356FB2">
      <w:pPr>
        <w:pStyle w:val="ListParagraph"/>
        <w:numPr>
          <w:ilvl w:val="3"/>
          <w:numId w:val="1"/>
        </w:numPr>
        <w:rPr>
          <w:rFonts w:eastAsiaTheme="minorEastAsia"/>
        </w:rPr>
      </w:pPr>
      <w:r>
        <w:rPr>
          <w:rFonts w:eastAsiaTheme="minorEastAsia"/>
        </w:rPr>
        <w:t>Control input from new position sensor</w:t>
      </w:r>
    </w:p>
    <w:p w14:paraId="68AF2C9B" w14:textId="7DC6EE28" w:rsidR="00356FB2" w:rsidRDefault="00356FB2" w:rsidP="00356FB2">
      <w:pPr>
        <w:pStyle w:val="ListParagraph"/>
        <w:numPr>
          <w:ilvl w:val="2"/>
          <w:numId w:val="1"/>
        </w:numPr>
        <w:rPr>
          <w:rFonts w:eastAsiaTheme="minorEastAsia"/>
        </w:rPr>
      </w:pPr>
      <w:r>
        <w:rPr>
          <w:rFonts w:eastAsiaTheme="minorEastAsia"/>
        </w:rPr>
        <w:t>Outputs from ESP32:</w:t>
      </w:r>
    </w:p>
    <w:p w14:paraId="53AB7901" w14:textId="73FF6F1C" w:rsidR="00356FB2" w:rsidRDefault="00356FB2" w:rsidP="00356FB2">
      <w:pPr>
        <w:pStyle w:val="ListParagraph"/>
        <w:numPr>
          <w:ilvl w:val="3"/>
          <w:numId w:val="1"/>
        </w:numPr>
        <w:rPr>
          <w:rFonts w:eastAsiaTheme="minorEastAsia"/>
        </w:rPr>
      </w:pPr>
      <w:r>
        <w:rPr>
          <w:rFonts w:eastAsiaTheme="minorEastAsia"/>
        </w:rPr>
        <w:t>Same as single/dual radar</w:t>
      </w:r>
    </w:p>
    <w:p w14:paraId="29568CB8" w14:textId="66F5AA7A" w:rsidR="00356FB2" w:rsidRDefault="00356FB2" w:rsidP="00356FB2">
      <w:pPr>
        <w:pStyle w:val="ListParagraph"/>
        <w:numPr>
          <w:ilvl w:val="2"/>
          <w:numId w:val="1"/>
        </w:numPr>
        <w:rPr>
          <w:rFonts w:eastAsiaTheme="minorEastAsia"/>
        </w:rPr>
      </w:pPr>
      <w:r>
        <w:rPr>
          <w:rFonts w:eastAsiaTheme="minorEastAsia"/>
        </w:rPr>
        <w:t>Deliverables</w:t>
      </w:r>
    </w:p>
    <w:p w14:paraId="2308E595" w14:textId="77777777" w:rsidR="00356FB2" w:rsidRDefault="00356FB2" w:rsidP="00356FB2">
      <w:pPr>
        <w:pStyle w:val="ListParagraph"/>
        <w:numPr>
          <w:ilvl w:val="3"/>
          <w:numId w:val="1"/>
        </w:numPr>
      </w:pPr>
      <w:r>
        <w:t>ESP32 source code</w:t>
      </w:r>
    </w:p>
    <w:p w14:paraId="275C42CC" w14:textId="77777777" w:rsidR="00356FB2" w:rsidRDefault="00356FB2" w:rsidP="00356FB2">
      <w:pPr>
        <w:pStyle w:val="ListParagraph"/>
        <w:numPr>
          <w:ilvl w:val="4"/>
          <w:numId w:val="1"/>
        </w:numPr>
      </w:pPr>
      <w:r>
        <w:t>Well commented for future use</w:t>
      </w:r>
    </w:p>
    <w:p w14:paraId="197B5265" w14:textId="77777777" w:rsidR="00356FB2" w:rsidRDefault="00356FB2" w:rsidP="00356FB2">
      <w:pPr>
        <w:pStyle w:val="ListParagraph"/>
        <w:numPr>
          <w:ilvl w:val="3"/>
          <w:numId w:val="1"/>
        </w:numPr>
      </w:pPr>
      <w:r>
        <w:t>MATLAB software for sending commands to ESP32, verifying that ESP32 received the command (reading back acknowledgement)</w:t>
      </w:r>
    </w:p>
    <w:p w14:paraId="2B14AEB4" w14:textId="77777777" w:rsidR="00356FB2" w:rsidRDefault="00356FB2" w:rsidP="00356FB2">
      <w:pPr>
        <w:pStyle w:val="ListParagraph"/>
        <w:numPr>
          <w:ilvl w:val="3"/>
          <w:numId w:val="1"/>
        </w:numPr>
      </w:pPr>
      <w:r>
        <w:t>Documentation on how to use the software: how MATLAB sends the commands, receives the acknowledgement, and how the ESP32 receives the commands, plans the scan, sends the acknowledgement, reads in the pulses from the stepper driver, and sends the HW trigger to each radar</w:t>
      </w:r>
    </w:p>
    <w:p w14:paraId="537F0A34" w14:textId="767E39A1" w:rsidR="00356FB2" w:rsidRDefault="00356FB2" w:rsidP="00356FB2">
      <w:pPr>
        <w:pStyle w:val="ListParagraph"/>
        <w:numPr>
          <w:ilvl w:val="3"/>
          <w:numId w:val="1"/>
        </w:numPr>
      </w:pPr>
      <w:r>
        <w:t>Tested and working with whatever sensor type you choose</w:t>
      </w:r>
    </w:p>
    <w:p w14:paraId="7999F996" w14:textId="3D5AB8B1" w:rsidR="00356FB2" w:rsidRDefault="00A359E5" w:rsidP="00A359E5">
      <w:pPr>
        <w:pStyle w:val="ListParagraph"/>
        <w:numPr>
          <w:ilvl w:val="2"/>
          <w:numId w:val="1"/>
        </w:numPr>
        <w:rPr>
          <w:rFonts w:eastAsiaTheme="minorEastAsia"/>
        </w:rPr>
      </w:pPr>
      <w:r>
        <w:rPr>
          <w:rFonts w:eastAsiaTheme="minorEastAsia"/>
        </w:rPr>
        <w:t>Provided:</w:t>
      </w:r>
    </w:p>
    <w:p w14:paraId="5C6C301F" w14:textId="07679ABA" w:rsidR="00A359E5" w:rsidRDefault="00A359E5" w:rsidP="00A359E5">
      <w:pPr>
        <w:pStyle w:val="ListParagraph"/>
        <w:numPr>
          <w:ilvl w:val="3"/>
          <w:numId w:val="1"/>
        </w:numPr>
        <w:rPr>
          <w:rFonts w:eastAsiaTheme="minorEastAsia"/>
        </w:rPr>
      </w:pPr>
      <w:r>
        <w:rPr>
          <w:rFonts w:eastAsiaTheme="minorEastAsia"/>
        </w:rPr>
        <w:t>Use the code that you already developed</w:t>
      </w:r>
    </w:p>
    <w:p w14:paraId="2CA77935" w14:textId="4C2911CA" w:rsidR="00A359E5" w:rsidRDefault="00A359E5" w:rsidP="00A359E5">
      <w:pPr>
        <w:pStyle w:val="ListParagraph"/>
        <w:numPr>
          <w:ilvl w:val="3"/>
          <w:numId w:val="1"/>
        </w:numPr>
        <w:rPr>
          <w:rFonts w:eastAsiaTheme="minorEastAsia"/>
        </w:rPr>
      </w:pPr>
      <w:r>
        <w:rPr>
          <w:rFonts w:eastAsiaTheme="minorEastAsia"/>
        </w:rPr>
        <w:t>You can test it in the same was the other tasks</w:t>
      </w:r>
    </w:p>
    <w:p w14:paraId="5E9C5CEE" w14:textId="46AD6DCC" w:rsidR="00DA40F9" w:rsidRPr="00DA40F9" w:rsidRDefault="00DA40F9" w:rsidP="00DA40F9">
      <w:pPr>
        <w:rPr>
          <w:rFonts w:eastAsiaTheme="minorEastAsia"/>
        </w:rPr>
      </w:pPr>
    </w:p>
    <w:p w14:paraId="0F4B2AA5" w14:textId="77777777" w:rsidR="003366BE" w:rsidRDefault="003366BE" w:rsidP="003366BE">
      <w:pPr>
        <w:pStyle w:val="Heading1"/>
        <w:rPr>
          <w:rFonts w:eastAsiaTheme="minorEastAsia"/>
        </w:rPr>
      </w:pPr>
      <w:r>
        <w:rPr>
          <w:rFonts w:eastAsiaTheme="minorEastAsia"/>
        </w:rPr>
        <w:t>Important notes:</w:t>
      </w:r>
    </w:p>
    <w:p w14:paraId="51AFAAEC" w14:textId="77777777" w:rsidR="003366BE" w:rsidRDefault="003366BE" w:rsidP="003366BE">
      <w:pPr>
        <w:pStyle w:val="ListParagraph"/>
        <w:numPr>
          <w:ilvl w:val="0"/>
          <w:numId w:val="1"/>
        </w:numPr>
        <w:rPr>
          <w:rFonts w:eastAsiaTheme="minorEastAsia"/>
        </w:rPr>
      </w:pPr>
      <w:r>
        <w:rPr>
          <w:rFonts w:eastAsiaTheme="minorEastAsia"/>
        </w:rPr>
        <w:t>Keep track of EVERYTHING</w:t>
      </w:r>
    </w:p>
    <w:p w14:paraId="5B3CF54D" w14:textId="77777777" w:rsidR="003366BE" w:rsidRDefault="003366BE" w:rsidP="003366BE">
      <w:pPr>
        <w:pStyle w:val="ListParagraph"/>
        <w:numPr>
          <w:ilvl w:val="1"/>
          <w:numId w:val="1"/>
        </w:numPr>
        <w:rPr>
          <w:rFonts w:eastAsiaTheme="minorEastAsia"/>
        </w:rPr>
      </w:pPr>
      <w:r>
        <w:rPr>
          <w:rFonts w:eastAsiaTheme="minorEastAsia"/>
        </w:rPr>
        <w:t>Every day you work, keep a diary (use OneNote or Word) of what you are trying and what works/doesn’t work with screenshots (</w:t>
      </w:r>
      <w:r>
        <w:rPr>
          <w:rFonts w:eastAsiaTheme="minorEastAsia"/>
        </w:rPr>
        <w:sym w:font="Marlett" w:char="F057"/>
      </w:r>
      <w:r>
        <w:rPr>
          <w:rFonts w:eastAsiaTheme="minorEastAsia"/>
        </w:rPr>
        <w:t>+</w:t>
      </w:r>
      <w:proofErr w:type="spellStart"/>
      <w:r>
        <w:rPr>
          <w:rFonts w:eastAsiaTheme="minorEastAsia"/>
        </w:rPr>
        <w:t>Shift+s</w:t>
      </w:r>
      <w:proofErr w:type="spellEnd"/>
      <w:r>
        <w:rPr>
          <w:rFonts w:eastAsiaTheme="minorEastAsia"/>
        </w:rPr>
        <w:t xml:space="preserve"> </w:t>
      </w:r>
      <w:hyperlink r:id="rId17" w:history="1">
        <w:r w:rsidRPr="00E45B51">
          <w:rPr>
            <w:rStyle w:val="Hyperlink"/>
            <w:rFonts w:eastAsiaTheme="minorEastAsia"/>
          </w:rPr>
          <w:t>is an easy shortcut that lets you select where to screenshot and puts it onto your clipboard to paste anywhere you want</w:t>
        </w:r>
      </w:hyperlink>
      <w:r>
        <w:rPr>
          <w:rFonts w:eastAsiaTheme="minorEastAsia"/>
        </w:rPr>
        <w:t>), links, etc.</w:t>
      </w:r>
    </w:p>
    <w:p w14:paraId="4C9B7572" w14:textId="77777777" w:rsidR="003366BE" w:rsidRDefault="003366BE" w:rsidP="003366BE">
      <w:pPr>
        <w:pStyle w:val="ListParagraph"/>
        <w:numPr>
          <w:ilvl w:val="2"/>
          <w:numId w:val="1"/>
        </w:numPr>
        <w:rPr>
          <w:rFonts w:eastAsiaTheme="minorEastAsia"/>
        </w:rPr>
      </w:pPr>
      <w:r>
        <w:rPr>
          <w:rFonts w:eastAsiaTheme="minorEastAsia"/>
        </w:rPr>
        <w:t>This is most important if you are debugging someone else’s code or learning the API. Keep track of links that were helpful in a diary or things that were recommended by various people. Also keep track of things that you notice that aren’t working properly or are finicky</w:t>
      </w:r>
    </w:p>
    <w:p w14:paraId="02F57487" w14:textId="77777777" w:rsidR="003366BE" w:rsidRDefault="003366BE" w:rsidP="003366BE">
      <w:pPr>
        <w:pStyle w:val="ListParagraph"/>
        <w:numPr>
          <w:ilvl w:val="1"/>
          <w:numId w:val="1"/>
        </w:numPr>
        <w:rPr>
          <w:rFonts w:eastAsiaTheme="minorEastAsia"/>
        </w:rPr>
      </w:pPr>
      <w:r>
        <w:rPr>
          <w:rFonts w:eastAsiaTheme="minorEastAsia"/>
        </w:rPr>
        <w:lastRenderedPageBreak/>
        <w:t>Remember the goal is always that someone could come behind you and repeat exactly what you did, but with ease</w:t>
      </w:r>
    </w:p>
    <w:p w14:paraId="1D8417EA" w14:textId="77777777" w:rsidR="003366BE" w:rsidRDefault="003366BE" w:rsidP="003366BE">
      <w:pPr>
        <w:pStyle w:val="ListParagraph"/>
        <w:numPr>
          <w:ilvl w:val="1"/>
          <w:numId w:val="1"/>
        </w:numPr>
        <w:rPr>
          <w:rFonts w:eastAsiaTheme="minorEastAsia"/>
        </w:rPr>
      </w:pPr>
      <w:r>
        <w:rPr>
          <w:rFonts w:eastAsiaTheme="minorEastAsia"/>
        </w:rPr>
        <w:t>Use GitHub and a private repository for each task</w:t>
      </w:r>
    </w:p>
    <w:p w14:paraId="6F9640AD" w14:textId="77777777" w:rsidR="003366BE" w:rsidRPr="00B63778" w:rsidRDefault="003366BE" w:rsidP="003366BE">
      <w:pPr>
        <w:pStyle w:val="ListParagraph"/>
        <w:numPr>
          <w:ilvl w:val="1"/>
          <w:numId w:val="1"/>
        </w:numPr>
        <w:rPr>
          <w:rFonts w:eastAsiaTheme="minorEastAsia"/>
        </w:rPr>
      </w:pPr>
      <w:r>
        <w:rPr>
          <w:rFonts w:eastAsiaTheme="minorEastAsia"/>
        </w:rPr>
        <w:t>As you are developing code, document it well with comments in the code, function descriptions, and a “user manual” for understanding the various functionalities</w:t>
      </w:r>
    </w:p>
    <w:p w14:paraId="2D7220E4" w14:textId="0B7070E5" w:rsidR="00842F2B" w:rsidRPr="00B63778" w:rsidRDefault="00842F2B" w:rsidP="003366BE">
      <w:pPr>
        <w:pStyle w:val="Heading1"/>
        <w:rPr>
          <w:rFonts w:eastAsiaTheme="minorEastAsia"/>
        </w:rPr>
      </w:pPr>
    </w:p>
    <w:sectPr w:rsidR="00842F2B" w:rsidRPr="00B6377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arlett">
    <w:panose1 w:val="00000000000000000000"/>
    <w:charset w:val="02"/>
    <w:family w:val="auto"/>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BC73513"/>
    <w:multiLevelType w:val="hybridMultilevel"/>
    <w:tmpl w:val="25F8015A"/>
    <w:lvl w:ilvl="0" w:tplc="983A5E5A">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1533"/>
    <w:rsid w:val="00002C23"/>
    <w:rsid w:val="0000707D"/>
    <w:rsid w:val="0003087A"/>
    <w:rsid w:val="000B0669"/>
    <w:rsid w:val="000B7400"/>
    <w:rsid w:val="000D296F"/>
    <w:rsid w:val="00123ECE"/>
    <w:rsid w:val="00164D31"/>
    <w:rsid w:val="00180378"/>
    <w:rsid w:val="001836A0"/>
    <w:rsid w:val="00184A2D"/>
    <w:rsid w:val="001B263E"/>
    <w:rsid w:val="001D1624"/>
    <w:rsid w:val="001E05DA"/>
    <w:rsid w:val="001F0F38"/>
    <w:rsid w:val="001F70A7"/>
    <w:rsid w:val="00206431"/>
    <w:rsid w:val="00213273"/>
    <w:rsid w:val="00242231"/>
    <w:rsid w:val="0024582E"/>
    <w:rsid w:val="00257FD9"/>
    <w:rsid w:val="00271A79"/>
    <w:rsid w:val="00277BBF"/>
    <w:rsid w:val="002875FD"/>
    <w:rsid w:val="002E4C61"/>
    <w:rsid w:val="00313CB0"/>
    <w:rsid w:val="00330ED8"/>
    <w:rsid w:val="003315A4"/>
    <w:rsid w:val="003366BE"/>
    <w:rsid w:val="00337436"/>
    <w:rsid w:val="00347CC4"/>
    <w:rsid w:val="003561F0"/>
    <w:rsid w:val="00356FB2"/>
    <w:rsid w:val="00364321"/>
    <w:rsid w:val="003738FD"/>
    <w:rsid w:val="003A208F"/>
    <w:rsid w:val="003C1533"/>
    <w:rsid w:val="003E66B9"/>
    <w:rsid w:val="003F1A0D"/>
    <w:rsid w:val="00425750"/>
    <w:rsid w:val="004414DA"/>
    <w:rsid w:val="004C5E5F"/>
    <w:rsid w:val="00514D23"/>
    <w:rsid w:val="0053684F"/>
    <w:rsid w:val="00537AA8"/>
    <w:rsid w:val="005402F1"/>
    <w:rsid w:val="00564926"/>
    <w:rsid w:val="005717CE"/>
    <w:rsid w:val="005B1DD8"/>
    <w:rsid w:val="005C0A16"/>
    <w:rsid w:val="00601610"/>
    <w:rsid w:val="00617DC3"/>
    <w:rsid w:val="00644E64"/>
    <w:rsid w:val="00646862"/>
    <w:rsid w:val="006576A2"/>
    <w:rsid w:val="00666E8D"/>
    <w:rsid w:val="0067475B"/>
    <w:rsid w:val="00677B9C"/>
    <w:rsid w:val="006801C6"/>
    <w:rsid w:val="00685039"/>
    <w:rsid w:val="006C2456"/>
    <w:rsid w:val="00706014"/>
    <w:rsid w:val="00732D1B"/>
    <w:rsid w:val="0076152A"/>
    <w:rsid w:val="007A6CB3"/>
    <w:rsid w:val="007B3170"/>
    <w:rsid w:val="007D2E2C"/>
    <w:rsid w:val="007F106C"/>
    <w:rsid w:val="008102A4"/>
    <w:rsid w:val="00812B1F"/>
    <w:rsid w:val="00815563"/>
    <w:rsid w:val="00815634"/>
    <w:rsid w:val="00835FC8"/>
    <w:rsid w:val="00841FD6"/>
    <w:rsid w:val="00842F2B"/>
    <w:rsid w:val="00851BA4"/>
    <w:rsid w:val="008566D7"/>
    <w:rsid w:val="00882559"/>
    <w:rsid w:val="008A4690"/>
    <w:rsid w:val="008F0596"/>
    <w:rsid w:val="009020F4"/>
    <w:rsid w:val="00927074"/>
    <w:rsid w:val="00963E56"/>
    <w:rsid w:val="0099612B"/>
    <w:rsid w:val="009A5984"/>
    <w:rsid w:val="009A6A22"/>
    <w:rsid w:val="009C2927"/>
    <w:rsid w:val="009C5C52"/>
    <w:rsid w:val="009E54CE"/>
    <w:rsid w:val="00A01139"/>
    <w:rsid w:val="00A03BAF"/>
    <w:rsid w:val="00A11EB0"/>
    <w:rsid w:val="00A245F4"/>
    <w:rsid w:val="00A279BC"/>
    <w:rsid w:val="00A31C83"/>
    <w:rsid w:val="00A34F90"/>
    <w:rsid w:val="00A359E5"/>
    <w:rsid w:val="00A41FFD"/>
    <w:rsid w:val="00A516B8"/>
    <w:rsid w:val="00A623C8"/>
    <w:rsid w:val="00AD56F1"/>
    <w:rsid w:val="00AE280F"/>
    <w:rsid w:val="00AE5A7D"/>
    <w:rsid w:val="00B159A7"/>
    <w:rsid w:val="00B33143"/>
    <w:rsid w:val="00B354E8"/>
    <w:rsid w:val="00B44A21"/>
    <w:rsid w:val="00B63778"/>
    <w:rsid w:val="00B66CE5"/>
    <w:rsid w:val="00B72417"/>
    <w:rsid w:val="00B7771E"/>
    <w:rsid w:val="00B84096"/>
    <w:rsid w:val="00B95DFC"/>
    <w:rsid w:val="00BA3F6F"/>
    <w:rsid w:val="00BB225D"/>
    <w:rsid w:val="00BB5C0E"/>
    <w:rsid w:val="00BB7EBF"/>
    <w:rsid w:val="00BC2047"/>
    <w:rsid w:val="00BE5BF2"/>
    <w:rsid w:val="00C24BA3"/>
    <w:rsid w:val="00C255CC"/>
    <w:rsid w:val="00C55910"/>
    <w:rsid w:val="00C6171C"/>
    <w:rsid w:val="00C72A7A"/>
    <w:rsid w:val="00C84F05"/>
    <w:rsid w:val="00C9256C"/>
    <w:rsid w:val="00C9268D"/>
    <w:rsid w:val="00CA5D62"/>
    <w:rsid w:val="00D013F8"/>
    <w:rsid w:val="00D04232"/>
    <w:rsid w:val="00D3315A"/>
    <w:rsid w:val="00D54608"/>
    <w:rsid w:val="00D57379"/>
    <w:rsid w:val="00D61D24"/>
    <w:rsid w:val="00D82701"/>
    <w:rsid w:val="00DA27C2"/>
    <w:rsid w:val="00DA40F9"/>
    <w:rsid w:val="00DB00BF"/>
    <w:rsid w:val="00DE2870"/>
    <w:rsid w:val="00DF1AD7"/>
    <w:rsid w:val="00E143F2"/>
    <w:rsid w:val="00E3183E"/>
    <w:rsid w:val="00E32B82"/>
    <w:rsid w:val="00E3525A"/>
    <w:rsid w:val="00E41A81"/>
    <w:rsid w:val="00E6347E"/>
    <w:rsid w:val="00E73C66"/>
    <w:rsid w:val="00E85B26"/>
    <w:rsid w:val="00E936F3"/>
    <w:rsid w:val="00EE75D1"/>
    <w:rsid w:val="00F134B2"/>
    <w:rsid w:val="00F21078"/>
    <w:rsid w:val="00F21808"/>
    <w:rsid w:val="00F24667"/>
    <w:rsid w:val="00F36969"/>
    <w:rsid w:val="00F36DB5"/>
    <w:rsid w:val="00FB40B1"/>
    <w:rsid w:val="00FC5BD8"/>
    <w:rsid w:val="00FE4AC8"/>
    <w:rsid w:val="00FF06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E74C4F"/>
  <w15:chartTrackingRefBased/>
  <w15:docId w15:val="{253ADEDB-FCE5-4B02-A2A3-6AF4EF3BD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576A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35FC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35FC8"/>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7A6CB3"/>
    <w:pPr>
      <w:ind w:left="720"/>
      <w:contextualSpacing/>
    </w:pPr>
  </w:style>
  <w:style w:type="character" w:customStyle="1" w:styleId="Heading1Char">
    <w:name w:val="Heading 1 Char"/>
    <w:basedOn w:val="DefaultParagraphFont"/>
    <w:link w:val="Heading1"/>
    <w:uiPriority w:val="9"/>
    <w:rsid w:val="006576A2"/>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sid w:val="005717CE"/>
    <w:rPr>
      <w:color w:val="0563C1" w:themeColor="hyperlink"/>
      <w:u w:val="single"/>
    </w:rPr>
  </w:style>
  <w:style w:type="character" w:styleId="UnresolvedMention">
    <w:name w:val="Unresolved Mention"/>
    <w:basedOn w:val="DefaultParagraphFont"/>
    <w:uiPriority w:val="99"/>
    <w:semiHidden/>
    <w:unhideWhenUsed/>
    <w:rsid w:val="005717CE"/>
    <w:rPr>
      <w:color w:val="605E5C"/>
      <w:shd w:val="clear" w:color="auto" w:fill="E1DFDD"/>
    </w:rPr>
  </w:style>
  <w:style w:type="character" w:styleId="PlaceholderText">
    <w:name w:val="Placeholder Text"/>
    <w:basedOn w:val="DefaultParagraphFont"/>
    <w:uiPriority w:val="99"/>
    <w:semiHidden/>
    <w:rsid w:val="00677B9C"/>
    <w:rPr>
      <w:color w:val="808080"/>
    </w:rPr>
  </w:style>
  <w:style w:type="character" w:styleId="FollowedHyperlink">
    <w:name w:val="FollowedHyperlink"/>
    <w:basedOn w:val="DefaultParagraphFont"/>
    <w:uiPriority w:val="99"/>
    <w:semiHidden/>
    <w:unhideWhenUsed/>
    <w:rsid w:val="00F134B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e2e.ti.com/support/sensors-group/sensors/f/sensors-forum/972613/iwr6843isk-hardware-trigger" TargetMode="External"/><Relationship Id="rId13" Type="http://schemas.openxmlformats.org/officeDocument/2006/relationships/hyperlink" Target="https://docs.espressif.com/projects/esp-idf/en/latest/esp32/api-reference/peripherals/pcnt.html" TargetMode="Externa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docs.espressif.com/projects/esp-idf/en/latest/esp32/get-started/" TargetMode="External"/><Relationship Id="rId12" Type="http://schemas.openxmlformats.org/officeDocument/2006/relationships/package" Target="embeddings/Microsoft_Visio_Drawing.vsdx"/><Relationship Id="rId17" Type="http://schemas.openxmlformats.org/officeDocument/2006/relationships/hyperlink" Target="https://www.nextofwindows.com/windows-shift-s-new-way-to-take-screenshots-windows-10-creators-update" TargetMode="External"/><Relationship Id="rId2" Type="http://schemas.openxmlformats.org/officeDocument/2006/relationships/styles" Target="styles.xml"/><Relationship Id="rId16" Type="http://schemas.openxmlformats.org/officeDocument/2006/relationships/image" Target="media/image3.png"/><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2.emf"/><Relationship Id="rId5" Type="http://schemas.openxmlformats.org/officeDocument/2006/relationships/customXml" Target="ink/ink1.xml"/><Relationship Id="rId15" Type="http://schemas.openxmlformats.org/officeDocument/2006/relationships/hyperlink" Target="https://github.com/meminyanik/MIMO-SAR-mmWave-Imaging-Toolbox/tree/master/SAR_GUI_xWR1xxx_AMC4030/SARSYNC" TargetMode="External"/><Relationship Id="rId10" Type="http://schemas.openxmlformats.org/officeDocument/2006/relationships/hyperlink" Target="https://docs.espressif.com/projects/esp-idf/en/latest/esp32/api-reference/peripherals/uart.html"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docs.espressif.com/projects/esp-idf/en/latest/esp32/api-reference/peripherals/gpio.html" TargetMode="External"/><Relationship Id="rId14" Type="http://schemas.openxmlformats.org/officeDocument/2006/relationships/hyperlink" Target="https://ieeexplore-ieee-org.libproxy.utdallas.edu/document/9136646"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1-05-13T22:24:06.273"/>
    </inkml:context>
    <inkml:brush xml:id="br0">
      <inkml:brushProperty name="width" value="0.05" units="cm"/>
      <inkml:brushProperty name="height" value="0.05" units="cm"/>
    </inkml:brush>
  </inkml:definitions>
  <inkml:trace contextRef="#ctx0" brushRef="#br0">0 178 6360 0 0,'3'24'436'0'0,"-3"-24"-417"0"0,0 1 0 0 0,0-1-1 0 0,0 0 1 0 0,0 1 0 0 0,0-1-1 0 0,0 1 1 0 0,0-1 0 0 0,0 0 0 0 0,0 1-1 0 0,0-1 1 0 0,0 1 0 0 0,0-1-1 0 0,1 0 1 0 0,-1 1 0 0 0,0-1-1 0 0,0 0 1 0 0,0 1 0 0 0,1-1-1 0 0,-1 0 1 0 0,0 1 0 0 0,0-1-1 0 0,1 0 1 0 0,-1 0 0 0 0,0 1-1 0 0,1-1 1 0 0,-1 0 0 0 0,0 0-1 0 0,1 1 1 0 0,-1-1 0 0 0,0 0-1 0 0,1 0 1 0 0,-1 0 0 0 0,0 0-1 0 0,1 0 1 0 0,-1 1 0 0 0,0-1-1 0 0,1 0 1 0 0,-1 0 0 0 0,1 0-1 0 0,-1 0 1 0 0,0 0 0 0 0,1 0 0 0 0,-1 0-1 0 0,1 0 1 0 0,-1 0 0 0 0,0-1-1 0 0,1 1 1 0 0,-1 0 0 0 0,0 0-1 0 0,1 0 1 0 0,-1 0 0 0 0,1-1-1 0 0,-1 1 1 0 0,0 0 0 0 0,1 0-1 0 0,-1 0 1 0 0,0-1 0 0 0,0 1-1 0 0,1 0 1 0 0,-1-1 0 0 0,0 1-1 0 0,0 0 1 0 0,1-1 0 0 0,-1 1-1 0 0,15-24 1564 0 0,17-12-635 0 0,9-8 836 0 0,-37 40-1677 0 0,0 1 1 0 0,0 0-1 0 0,0 0 1 0 0,1 0-1 0 0,-1 0 0 0 0,1 1 1 0 0,0-1-1 0 0,10-2 1 0 0,2 0-107 0 0,-11 3 0 0 0,0 0 0 0 0,0 0 0 0 0,0 1 0 0 0,1 0 0 0 0,8-1 0 0 0,-13 2 0 0 0,0 0 0 0 0,0 1 0 0 0,0-1 0 0 0,0 0 0 0 0,-1 1 0 0 0,1-1 0 0 0,0 1 0 0 0,0 0 0 0 0,-1-1 0 0 0,1 1 0 0 0,0 0 0 0 0,-1 0 0 0 0,1 0 0 0 0,-1 0 0 0 0,1 1 0 0 0,-1-1 0 0 0,0 0 0 0 0,1 0 0 0 0,-1 1 0 0 0,0-1 0 0 0,0 1 0 0 0,0-1 0 0 0,1 4 0 0 0,1 0 91 0 0,0 0 0 0 0,-1 0 0 0 0,0 1 0 0 0,-1-1 0 0 0,3 10 0 0 0,-2 1 363 0 0,-1-1 1 0 0,-1 21 0 0 0,0-17-333 0 0,-2-3-109 0 0,1-13-19 0 0,1 0 0 0 0,-1 0-1 0 0,1 0 1 0 0,0 0-1 0 0,0 0 1 0 0,0 0 0 0 0,0 0-1 0 0,0 0 1 0 0,1-1 0 0 0,-1 1-1 0 0,3 5 1 0 0,3 3-155 0 0,-1-6-1 0 0,8-8 128 0 0,0 4 69 0 0,-12 0-25 0 0,-1-1 1 0 0,1 0-1 0 0,-1 0 0 0 0,1 0 0 0 0,0 1 1 0 0,-1-1-1 0 0,1 0 0 0 0,-1 0 1 0 0,1 0-1 0 0,-1 0 0 0 0,1 0 1 0 0,0 0-1 0 0,-1 0 0 0 0,1 0 1 0 0,-1 0-1 0 0,1 0 0 0 0,-1-1 1 0 0,1 1-1 0 0,-1 0 0 0 0,1 0 1 0 0,0 0-1 0 0,-1-1 0 0 0,1 1 1 0 0,0-1-1 0 0,-1 1-8 0 0,1-1 1 0 0,0 1-1 0 0,-1 0 0 0 0,1 0 1 0 0,-1-1-1 0 0,1 1 1 0 0,0 0-1 0 0,-1 0 0 0 0,1 0 1 0 0,0 0-1 0 0,-1 0 1 0 0,1 0-1 0 0,-1 0 0 0 0,1 0 1 0 0,0 0-1 0 0,-1 0 0 0 0,1 0 1 0 0,0 0-1 0 0,0 1 1 0 0,1 0 3 0 0,1 0-1 0 0,-1 0 1 0 0,1 0 0 0 0,-1 1 0 0 0,0-1 0 0 0,0 1 0 0 0,0-1-1 0 0,2 3 1 0 0,16 18 23 0 0,-12-11-23 0 0,5 0-6 0 0,-12-10 0 0 0,0-1 0 0 0,0 1 0 0 0,0-1 0 0 0,0 1 0 0 0,0-1 0 0 0,0 1 0 0 0,0 0 0 0 0,-1 0 0 0 0,1-1 0 0 0,0 1 0 0 0,0 0 0 0 0,-1 0 0 0 0,1 0 0 0 0,-1 0 0 0 0,1 0 0 0 0,-1 0 0 0 0,1 0 0 0 0,0 1 0 0 0,-1-1 0 0 0,0-1 0 0 0,0 1 0 0 0,0 0 0 0 0,0-1 0 0 0,0 1 0 0 0,0-1 0 0 0,0 1 0 0 0,0-1 0 0 0,1 1 0 0 0,-1-1 0 0 0,0 1 0 0 0,0-1 0 0 0,1 1 0 0 0,-1-1 0 0 0,0 1 0 0 0,1-1 0 0 0,-1 1 0 0 0,0-1 0 0 0,1 0 0 0 0,-1 1 0 0 0,1-1 0 0 0,-1 1 0 0 0,0-1 0 0 0,1 0 0 0 0,-1 0 0 0 0,1 1 0 0 0,-1-1 0 0 0,1 0 0 0 0,-1 0 0 0 0,1 1 0 0 0,-1-1 0 0 0,1 0 0 0 0,0 0 0 0 0,-1 0 0 0 0,1 0 0 0 0,-1 0 0 0 0,2 0 0 0 0,-2 0 0 0 0,1 1 0 0 0,-1-1 0 0 0,1 0 0 0 0,0 1 0 0 0,-1-1 0 0 0,1 0 0 0 0,-1 1 0 0 0,1-1 0 0 0,-1 1 0 0 0,0-1 0 0 0,1 1 0 0 0,-1-1 0 0 0,1 1 0 0 0,-1-1 0 0 0,0 1 0 0 0,1-1 0 0 0,-1 1 0 0 0,0 0 0 0 0,0-1 0 0 0,0 1 0 0 0,1-1 0 0 0,-1 1 0 0 0,0 0 0 0 0,0-1 0 0 0,0 1 0 0 0,0 0 0 0 0,0-1 0 0 0,0 2 0 0 0,4 25 0 0 0,-4-25 0 0 0,0 2-7 0 0,0-1 0 0 0,1 1 0 0 0,-2-1 0 0 0,1 1 1 0 0,0 0-1 0 0,-1-1 0 0 0,1 1 0 0 0,-1-1 0 0 0,0 1 1 0 0,0-1-1 0 0,-1 1 0 0 0,1-1 0 0 0,-1 0 1 0 0,1 0-1 0 0,-1 1 0 0 0,0-1 0 0 0,0 0 0 0 0,-1-1 1 0 0,-3 6-1 0 0,-3 0-33 0 0,-1-1-1 0 0,0 0 1 0 0,0 0 0 0 0,-15 8-1 0 0,7-11 479 0 0,6-6-1581 0 0,9-3-3085 0 0,3 5-109 0 0</inkml:trace>
  <inkml:trace contextRef="#ctx0" brushRef="#br0" timeOffset="336.64">699 38 8288 0 0,'19'4'836'0'0,"-12"-2"-316"0"0,0 0-1 0 0,0-1 0 0 0,0 0 1 0 0,14 1-1 0 0,-16-3-205 0 0,0 0 0 0 0,0-1 1 0 0,0 0-1 0 0,-1 0 0 0 0,7-3 0 0 0,-9 3-252 0 0,1 1 0 0 0,-1-1 0 0 0,1 1 0 0 0,-1 0 0 0 0,1 0 0 0 0,0 0 1 0 0,-1 0-1 0 0,1 0 0 0 0,0 1 0 0 0,0-1 0 0 0,0 1 0 0 0,-1-1 0 0 0,1 1 0 0 0,0 0 0 0 0,0 0 0 0 0,0 1 0 0 0,0-1 0 0 0,-1 0 0 0 0,1 1 0 0 0,5 1 0 0 0,-2 1 182 0 0,9 3-672 0 0,-15-6 367 0 0,1 0 0 0 0,-1 0 1 0 0,0 0-1 0 0,1 0 0 0 0,-1 0 0 0 0,0 0 0 0 0,0-1 0 0 0,1 1 0 0 0,-1 0 0 0 0,0 0 0 0 0,0 0 0 0 0,0 0 0 0 0,1-1 0 0 0,-1 1 0 0 0,0 0 0 0 0,0 0 0 0 0,0-1 1 0 0,1 1-1 0 0,-1 0 0 0 0,0 0 0 0 0,0-1 0 0 0,0 1 0 0 0,0 0 0 0 0,0-1 0 0 0,0 1 0 0 0,0 0 0 0 0,1 0 0 0 0,-1-1 0 0 0,0 1 0 0 0,0 0 0 0 0,0-1 0 0 0,0 1 1 0 0,0 0-1 0 0,-1-1 0 0 0,1 1 0 0 0,0 0 0 0 0,0 0 0 0 0,0-1 0 0 0,0 1 0 0 0,0 0 0 0 0,0-1 0 0 0,0 1 0 0 0,0 0 0 0 0,-1 0 0 0 0,1-1 0 0 0,0 1 0 0 0,0 0 1 0 0,-1-1-1 0 0,-4-18-2303 0 0,4 14-1388 0 0</inkml:trace>
  <inkml:trace contextRef="#ctx0" brushRef="#br0" timeOffset="884.92">756 352 8592 0 0,'0'15'250'0'0,"0"-11"4"0"0,0-5-161 0 0,0-4 56 0 0,0 4 570 0 0,0 1 245 0 0,14-2 1667 0 0,-13 2-2570 0 0,1 0 1 0 0,-1 0-1 0 0,0 0 1 0 0,1 0 0 0 0,-1 0-1 0 0,0 0 1 0 0,1 1 0 0 0,-1-1-1 0 0,0 0 1 0 0,0 1-1 0 0,0-1 1 0 0,1 1 0 0 0,-1 0-1 0 0,0-1 1 0 0,0 1 0 0 0,2 1-1 0 0,-2-1-15 0 0,0 0 0 0 0,0 0 0 0 0,1 0 0 0 0,-1-1-1 0 0,0 1 1 0 0,1 0 0 0 0,-1-1 0 0 0,1 1 0 0 0,-1-1 0 0 0,1 1-1 0 0,-1-1 1 0 0,1 0 0 0 0,-1 0 0 0 0,1 0 0 0 0,0 1 0 0 0,-1-1 0 0 0,1-1-1 0 0,1 1 1 0 0,14-2 330 0 0,-14 2-326 0 0,-1-1 1 0 0,1 1 0 0 0,0 0-1 0 0,-1-1 1 0 0,0 1-1 0 0,1-1 1 0 0,-1 0-1 0 0,1 0 1 0 0,-1 0 0 0 0,4-2-1 0 0,6-5 15 0 0,0 0-1 0 0,1 1 0 0 0,0 0 1 0 0,14-4-1 0 0,9 1-5410 0 0,-25 9 404 0 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8</TotalTime>
  <Pages>6</Pages>
  <Words>1409</Words>
  <Characters>8033</Characters>
  <Application>Microsoft Office Word</Application>
  <DocSecurity>0</DocSecurity>
  <Lines>66</Lines>
  <Paragraphs>18</Paragraphs>
  <ScaleCrop>false</ScaleCrop>
  <Company/>
  <LinksUpToDate>false</LinksUpToDate>
  <CharactersWithSpaces>9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iah Smith</dc:creator>
  <cp:keywords/>
  <dc:description/>
  <cp:lastModifiedBy>Josiah Smith</cp:lastModifiedBy>
  <cp:revision>161</cp:revision>
  <dcterms:created xsi:type="dcterms:W3CDTF">2021-05-11T14:59:00Z</dcterms:created>
  <dcterms:modified xsi:type="dcterms:W3CDTF">2021-05-13T22:54:00Z</dcterms:modified>
</cp:coreProperties>
</file>